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3FFBCD3D">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611161E8">
                <wp:simplePos x="0" y="0"/>
                <wp:positionH relativeFrom="margin">
                  <wp:posOffset>1945005</wp:posOffset>
                </wp:positionH>
                <wp:positionV relativeFrom="margin">
                  <wp:posOffset>4227830</wp:posOffset>
                </wp:positionV>
                <wp:extent cx="3886200" cy="440245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402455"/>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4BF1C271" w14:textId="0BDDF29B" w:rsidR="00D32C6A" w:rsidRDefault="00D32C6A" w:rsidP="0044638C">
                            <w:pPr>
                              <w:pStyle w:val="Titel"/>
                              <w:jc w:val="left"/>
                            </w:pPr>
                            <w:r>
                              <w:t>En schack AI baserad på case-baseD Reasoning</w:t>
                            </w:r>
                          </w:p>
                          <w:p w14:paraId="0A141F46" w14:textId="77777777" w:rsidR="00D32C6A" w:rsidRPr="00351214" w:rsidRDefault="00D32C6A" w:rsidP="0044638C">
                            <w:pPr>
                              <w:pStyle w:val="TitelEng"/>
                              <w:jc w:val="left"/>
                              <w:rPr>
                                <w:lang w:val="sv-SE"/>
                              </w:rPr>
                            </w:pPr>
                          </w:p>
                          <w:p w14:paraId="3EC9D353" w14:textId="07A0A834" w:rsidR="00D32C6A" w:rsidRPr="00FB18CE" w:rsidRDefault="00D32C6A"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D32C6A" w:rsidRPr="00351214" w:rsidRDefault="00D32C6A" w:rsidP="0029751F">
                            <w:pPr>
                              <w:rPr>
                                <w:lang w:val="en-US"/>
                              </w:rPr>
                            </w:pPr>
                          </w:p>
                          <w:p w14:paraId="6E267B34" w14:textId="77777777" w:rsidR="00D32C6A" w:rsidRPr="00351214" w:rsidRDefault="00D32C6A" w:rsidP="0029751F">
                            <w:pPr>
                              <w:rPr>
                                <w:lang w:val="en-US"/>
                              </w:rPr>
                            </w:pPr>
                          </w:p>
                          <w:p w14:paraId="555168B5" w14:textId="3E873BB9" w:rsidR="00D32C6A" w:rsidRPr="0029751F" w:rsidRDefault="00D32C6A" w:rsidP="0029751F">
                            <w:pPr>
                              <w:pStyle w:val="framsida"/>
                            </w:pPr>
                            <w:r w:rsidRPr="0029751F">
                              <w:t xml:space="preserve">Examensarbete inom huvudområdet </w:t>
                            </w:r>
                            <w:r>
                              <w:t>Datavetenskap</w:t>
                            </w:r>
                          </w:p>
                          <w:p w14:paraId="2F2ADA78" w14:textId="77777777" w:rsidR="00D32C6A" w:rsidRPr="0029751F" w:rsidRDefault="00D32C6A" w:rsidP="0029751F">
                            <w:pPr>
                              <w:pStyle w:val="framsida"/>
                            </w:pPr>
                            <w:r w:rsidRPr="0029751F">
                              <w:t>Grundnivå 30 högskolepoäng</w:t>
                            </w:r>
                          </w:p>
                          <w:p w14:paraId="1A0C0AF5" w14:textId="1ABBCF6C" w:rsidR="00D32C6A" w:rsidRDefault="00D32C6A" w:rsidP="0029751F">
                            <w:pPr>
                              <w:pStyle w:val="framsida"/>
                            </w:pPr>
                            <w:r w:rsidRPr="0029751F">
                              <w:t>Vårtermin 201</w:t>
                            </w:r>
                            <w:r>
                              <w:t>5</w:t>
                            </w:r>
                          </w:p>
                          <w:p w14:paraId="5B0D18EB" w14:textId="77777777" w:rsidR="00D32C6A" w:rsidRPr="0029751F" w:rsidRDefault="00D32C6A" w:rsidP="0029751F">
                            <w:pPr>
                              <w:pStyle w:val="framsida"/>
                            </w:pPr>
                          </w:p>
                          <w:p w14:paraId="2081C6E4" w14:textId="79D980AE" w:rsidR="00D32C6A" w:rsidRDefault="00D32C6A" w:rsidP="0029751F">
                            <w:pPr>
                              <w:pStyle w:val="framsida"/>
                            </w:pPr>
                            <w:r>
                              <w:t>Johannes Qvarford</w:t>
                            </w:r>
                          </w:p>
                          <w:p w14:paraId="2DB7D24D" w14:textId="77777777" w:rsidR="00D32C6A" w:rsidRDefault="00D32C6A" w:rsidP="0029751F">
                            <w:pPr>
                              <w:pStyle w:val="framsida"/>
                            </w:pPr>
                          </w:p>
                          <w:p w14:paraId="000B93AA" w14:textId="620DCCB7" w:rsidR="00D32C6A" w:rsidRPr="0029751F" w:rsidRDefault="00D32C6A" w:rsidP="0029751F">
                            <w:pPr>
                              <w:pStyle w:val="framsida"/>
                            </w:pPr>
                            <w:r w:rsidRPr="0029751F">
                              <w:t xml:space="preserve">Handledare: </w:t>
                            </w:r>
                            <w:r>
                              <w:t>Peter Sjöberg</w:t>
                            </w:r>
                          </w:p>
                          <w:p w14:paraId="572CA35E" w14:textId="7A5E80A5" w:rsidR="00D32C6A" w:rsidRDefault="00D32C6A"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15pt;margin-top:332.9pt;width:306pt;height:34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" filled="f" stroked="f">
                <v:textbox>
                  <w:txbxContent>
                    <w:p w14:paraId="4BF1C271" w14:textId="0BDDF29B" w:rsidR="00D32C6A" w:rsidRDefault="00D32C6A" w:rsidP="0044638C">
                      <w:pPr>
                        <w:pStyle w:val="Titel"/>
                        <w:jc w:val="left"/>
                      </w:pPr>
                      <w:r>
                        <w:t>En schack AI baserad på case-baseD Reasoning</w:t>
                      </w:r>
                    </w:p>
                    <w:p w14:paraId="0A141F46" w14:textId="77777777" w:rsidR="00D32C6A" w:rsidRPr="00351214" w:rsidRDefault="00D32C6A" w:rsidP="0044638C">
                      <w:pPr>
                        <w:pStyle w:val="TitelEng"/>
                        <w:jc w:val="left"/>
                        <w:rPr>
                          <w:lang w:val="sv-SE"/>
                        </w:rPr>
                      </w:pPr>
                    </w:p>
                    <w:p w14:paraId="3EC9D353" w14:textId="07A0A834" w:rsidR="00D32C6A" w:rsidRPr="00FB18CE" w:rsidRDefault="00D32C6A"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D32C6A" w:rsidRPr="00351214" w:rsidRDefault="00D32C6A" w:rsidP="0029751F">
                      <w:pPr>
                        <w:rPr>
                          <w:lang w:val="en-US"/>
                        </w:rPr>
                      </w:pPr>
                    </w:p>
                    <w:p w14:paraId="6E267B34" w14:textId="77777777" w:rsidR="00D32C6A" w:rsidRPr="00351214" w:rsidRDefault="00D32C6A" w:rsidP="0029751F">
                      <w:pPr>
                        <w:rPr>
                          <w:lang w:val="en-US"/>
                        </w:rPr>
                      </w:pPr>
                    </w:p>
                    <w:p w14:paraId="555168B5" w14:textId="3E873BB9" w:rsidR="00D32C6A" w:rsidRPr="0029751F" w:rsidRDefault="00D32C6A" w:rsidP="0029751F">
                      <w:pPr>
                        <w:pStyle w:val="framsida"/>
                      </w:pPr>
                      <w:r w:rsidRPr="0029751F">
                        <w:t xml:space="preserve">Examensarbete inom huvudområdet </w:t>
                      </w:r>
                      <w:r>
                        <w:t>Datavetenskap</w:t>
                      </w:r>
                    </w:p>
                    <w:p w14:paraId="2F2ADA78" w14:textId="77777777" w:rsidR="00D32C6A" w:rsidRPr="0029751F" w:rsidRDefault="00D32C6A" w:rsidP="0029751F">
                      <w:pPr>
                        <w:pStyle w:val="framsida"/>
                      </w:pPr>
                      <w:r w:rsidRPr="0029751F">
                        <w:t>Grundnivå 30 högskolepoäng</w:t>
                      </w:r>
                    </w:p>
                    <w:p w14:paraId="1A0C0AF5" w14:textId="1ABBCF6C" w:rsidR="00D32C6A" w:rsidRDefault="00D32C6A" w:rsidP="0029751F">
                      <w:pPr>
                        <w:pStyle w:val="framsida"/>
                      </w:pPr>
                      <w:r w:rsidRPr="0029751F">
                        <w:t>Vårtermin 201</w:t>
                      </w:r>
                      <w:r>
                        <w:t>5</w:t>
                      </w:r>
                    </w:p>
                    <w:p w14:paraId="5B0D18EB" w14:textId="77777777" w:rsidR="00D32C6A" w:rsidRPr="0029751F" w:rsidRDefault="00D32C6A" w:rsidP="0029751F">
                      <w:pPr>
                        <w:pStyle w:val="framsida"/>
                      </w:pPr>
                    </w:p>
                    <w:p w14:paraId="2081C6E4" w14:textId="79D980AE" w:rsidR="00D32C6A" w:rsidRDefault="00D32C6A" w:rsidP="0029751F">
                      <w:pPr>
                        <w:pStyle w:val="framsida"/>
                      </w:pPr>
                      <w:r>
                        <w:t>Johannes Qvarford</w:t>
                      </w:r>
                    </w:p>
                    <w:p w14:paraId="2DB7D24D" w14:textId="77777777" w:rsidR="00D32C6A" w:rsidRDefault="00D32C6A" w:rsidP="0029751F">
                      <w:pPr>
                        <w:pStyle w:val="framsida"/>
                      </w:pPr>
                    </w:p>
                    <w:p w14:paraId="000B93AA" w14:textId="620DCCB7" w:rsidR="00D32C6A" w:rsidRPr="0029751F" w:rsidRDefault="00D32C6A" w:rsidP="0029751F">
                      <w:pPr>
                        <w:pStyle w:val="framsida"/>
                      </w:pPr>
                      <w:r w:rsidRPr="0029751F">
                        <w:t xml:space="preserve">Handledare: </w:t>
                      </w:r>
                      <w:r>
                        <w:t>Peter Sjöberg</w:t>
                      </w:r>
                    </w:p>
                    <w:p w14:paraId="572CA35E" w14:textId="7A5E80A5" w:rsidR="00D32C6A" w:rsidRDefault="00D32C6A"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D32C6A" w:rsidRPr="00134A67" w:rsidRDefault="00D32C6A"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D32C6A" w:rsidRPr="00134A67" w:rsidRDefault="00D32C6A" w:rsidP="00DE50C8">
                      <w:pPr>
                        <w:pStyle w:val="Kommentar"/>
                      </w:pPr>
                    </w:p>
                  </w:txbxContent>
                </v:textbox>
                <w10:wrap anchorx="page" anchory="page"/>
              </v:shape>
            </w:pict>
          </mc:Fallback>
        </mc:AlternateContent>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6993DF0E" w14:textId="5844C30A" w:rsidR="009D17ED" w:rsidRPr="00D3446A" w:rsidRDefault="009E6E91">
          <w:pPr>
            <w:pStyle w:val="Innehllsfrteckningsrubrik"/>
            <w:rPr>
              <w:lang w:val="sv-SE"/>
            </w:rPr>
          </w:pPr>
          <w:r w:rsidRPr="00D3446A">
            <w:rPr>
              <w:lang w:val="sv-SE"/>
            </w:rPr>
            <w:t>Innehållsförteckning</w:t>
          </w:r>
        </w:p>
        <w:p w14:paraId="302D9AD4" w14:textId="77777777" w:rsidR="009258A7"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4264407" w:history="1">
            <w:r w:rsidR="009258A7" w:rsidRPr="004E4FAA">
              <w:rPr>
                <w:rStyle w:val="Hyperlnk"/>
                <w:noProof/>
              </w:rPr>
              <w:t>1</w:t>
            </w:r>
            <w:r w:rsidR="009258A7">
              <w:rPr>
                <w:rFonts w:asciiTheme="minorHAnsi" w:eastAsiaTheme="minorEastAsia" w:hAnsiTheme="minorHAnsi" w:cstheme="minorBidi"/>
                <w:b w:val="0"/>
                <w:bCs w:val="0"/>
                <w:noProof/>
                <w:sz w:val="22"/>
                <w:szCs w:val="22"/>
                <w:lang w:eastAsia="sv-SE"/>
              </w:rPr>
              <w:tab/>
            </w:r>
            <w:r w:rsidR="009258A7" w:rsidRPr="004E4FAA">
              <w:rPr>
                <w:rStyle w:val="Hyperlnk"/>
                <w:noProof/>
              </w:rPr>
              <w:t>Introduktion</w:t>
            </w:r>
            <w:r w:rsidR="009258A7">
              <w:rPr>
                <w:noProof/>
                <w:webHidden/>
              </w:rPr>
              <w:tab/>
            </w:r>
            <w:r w:rsidR="009258A7">
              <w:rPr>
                <w:noProof/>
                <w:webHidden/>
              </w:rPr>
              <w:fldChar w:fldCharType="begin"/>
            </w:r>
            <w:r w:rsidR="009258A7">
              <w:rPr>
                <w:noProof/>
                <w:webHidden/>
              </w:rPr>
              <w:instrText xml:space="preserve"> PAGEREF _Toc414264407 \h </w:instrText>
            </w:r>
            <w:r w:rsidR="009258A7">
              <w:rPr>
                <w:noProof/>
                <w:webHidden/>
              </w:rPr>
            </w:r>
            <w:r w:rsidR="009258A7">
              <w:rPr>
                <w:noProof/>
                <w:webHidden/>
              </w:rPr>
              <w:fldChar w:fldCharType="separate"/>
            </w:r>
            <w:r w:rsidR="00504B65">
              <w:rPr>
                <w:noProof/>
                <w:webHidden/>
              </w:rPr>
              <w:t>1</w:t>
            </w:r>
            <w:r w:rsidR="009258A7">
              <w:rPr>
                <w:noProof/>
                <w:webHidden/>
              </w:rPr>
              <w:fldChar w:fldCharType="end"/>
            </w:r>
          </w:hyperlink>
        </w:p>
        <w:p w14:paraId="60998C95" w14:textId="77777777" w:rsidR="009258A7" w:rsidRDefault="00D32C6A">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264408" w:history="1">
            <w:r w:rsidR="009258A7" w:rsidRPr="004E4FAA">
              <w:rPr>
                <w:rStyle w:val="Hyperlnk"/>
                <w:noProof/>
              </w:rPr>
              <w:t>2</w:t>
            </w:r>
            <w:r w:rsidR="009258A7">
              <w:rPr>
                <w:rFonts w:asciiTheme="minorHAnsi" w:eastAsiaTheme="minorEastAsia" w:hAnsiTheme="minorHAnsi" w:cstheme="minorBidi"/>
                <w:b w:val="0"/>
                <w:bCs w:val="0"/>
                <w:noProof/>
                <w:sz w:val="22"/>
                <w:szCs w:val="22"/>
                <w:lang w:eastAsia="sv-SE"/>
              </w:rPr>
              <w:tab/>
            </w:r>
            <w:r w:rsidR="009258A7" w:rsidRPr="004E4FAA">
              <w:rPr>
                <w:rStyle w:val="Hyperlnk"/>
                <w:noProof/>
              </w:rPr>
              <w:t>Bakgrund</w:t>
            </w:r>
            <w:r w:rsidR="009258A7">
              <w:rPr>
                <w:noProof/>
                <w:webHidden/>
              </w:rPr>
              <w:tab/>
            </w:r>
            <w:r w:rsidR="009258A7">
              <w:rPr>
                <w:noProof/>
                <w:webHidden/>
              </w:rPr>
              <w:fldChar w:fldCharType="begin"/>
            </w:r>
            <w:r w:rsidR="009258A7">
              <w:rPr>
                <w:noProof/>
                <w:webHidden/>
              </w:rPr>
              <w:instrText xml:space="preserve"> PAGEREF _Toc414264408 \h </w:instrText>
            </w:r>
            <w:r w:rsidR="009258A7">
              <w:rPr>
                <w:noProof/>
                <w:webHidden/>
              </w:rPr>
            </w:r>
            <w:r w:rsidR="009258A7">
              <w:rPr>
                <w:noProof/>
                <w:webHidden/>
              </w:rPr>
              <w:fldChar w:fldCharType="separate"/>
            </w:r>
            <w:r w:rsidR="00504B65">
              <w:rPr>
                <w:noProof/>
                <w:webHidden/>
              </w:rPr>
              <w:t>2</w:t>
            </w:r>
            <w:r w:rsidR="009258A7">
              <w:rPr>
                <w:noProof/>
                <w:webHidden/>
              </w:rPr>
              <w:fldChar w:fldCharType="end"/>
            </w:r>
          </w:hyperlink>
        </w:p>
        <w:p w14:paraId="7DB31A99" w14:textId="77777777" w:rsidR="009258A7" w:rsidRDefault="00D32C6A">
          <w:pPr>
            <w:pStyle w:val="Innehll2"/>
            <w:tabs>
              <w:tab w:val="left" w:pos="880"/>
              <w:tab w:val="right" w:leader="dot" w:pos="9010"/>
            </w:tabs>
            <w:rPr>
              <w:rFonts w:asciiTheme="minorHAnsi" w:eastAsiaTheme="minorEastAsia" w:hAnsiTheme="minorHAnsi" w:cstheme="minorBidi"/>
              <w:bCs w:val="0"/>
              <w:noProof/>
              <w:lang w:eastAsia="sv-SE"/>
            </w:rPr>
          </w:pPr>
          <w:hyperlink w:anchor="_Toc414264409" w:history="1">
            <w:r w:rsidR="009258A7" w:rsidRPr="004E4FAA">
              <w:rPr>
                <w:rStyle w:val="Hyperlnk"/>
                <w:noProof/>
              </w:rPr>
              <w:t>2.1</w:t>
            </w:r>
            <w:r w:rsidR="009258A7">
              <w:rPr>
                <w:rFonts w:asciiTheme="minorHAnsi" w:eastAsiaTheme="minorEastAsia" w:hAnsiTheme="minorHAnsi" w:cstheme="minorBidi"/>
                <w:bCs w:val="0"/>
                <w:noProof/>
                <w:lang w:eastAsia="sv-SE"/>
              </w:rPr>
              <w:tab/>
            </w:r>
            <w:r w:rsidR="009258A7" w:rsidRPr="004E4FAA">
              <w:rPr>
                <w:rStyle w:val="Hyperlnk"/>
                <w:noProof/>
              </w:rPr>
              <w:t>Case-based Reasoning</w:t>
            </w:r>
            <w:r w:rsidR="009258A7">
              <w:rPr>
                <w:noProof/>
                <w:webHidden/>
              </w:rPr>
              <w:tab/>
            </w:r>
            <w:r w:rsidR="009258A7">
              <w:rPr>
                <w:noProof/>
                <w:webHidden/>
              </w:rPr>
              <w:fldChar w:fldCharType="begin"/>
            </w:r>
            <w:r w:rsidR="009258A7">
              <w:rPr>
                <w:noProof/>
                <w:webHidden/>
              </w:rPr>
              <w:instrText xml:space="preserve"> PAGEREF _Toc414264409 \h </w:instrText>
            </w:r>
            <w:r w:rsidR="009258A7">
              <w:rPr>
                <w:noProof/>
                <w:webHidden/>
              </w:rPr>
            </w:r>
            <w:r w:rsidR="009258A7">
              <w:rPr>
                <w:noProof/>
                <w:webHidden/>
              </w:rPr>
              <w:fldChar w:fldCharType="separate"/>
            </w:r>
            <w:r w:rsidR="00504B65">
              <w:rPr>
                <w:noProof/>
                <w:webHidden/>
              </w:rPr>
              <w:t>2</w:t>
            </w:r>
            <w:r w:rsidR="009258A7">
              <w:rPr>
                <w:noProof/>
                <w:webHidden/>
              </w:rPr>
              <w:fldChar w:fldCharType="end"/>
            </w:r>
          </w:hyperlink>
        </w:p>
        <w:p w14:paraId="5B10640E" w14:textId="77777777" w:rsidR="009258A7" w:rsidRDefault="00D32C6A">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0" w:history="1">
            <w:r w:rsidR="009258A7" w:rsidRPr="004E4FAA">
              <w:rPr>
                <w:rStyle w:val="Hyperlnk"/>
                <w:noProof/>
              </w:rPr>
              <w:t>2.1.1</w:t>
            </w:r>
            <w:r w:rsidR="009258A7">
              <w:rPr>
                <w:rFonts w:asciiTheme="minorHAnsi" w:eastAsiaTheme="minorEastAsia" w:hAnsiTheme="minorHAnsi" w:cstheme="minorBidi"/>
                <w:noProof/>
                <w:sz w:val="22"/>
                <w:lang w:eastAsia="sv-SE"/>
              </w:rPr>
              <w:tab/>
            </w:r>
            <w:r w:rsidR="009258A7" w:rsidRPr="004E4FAA">
              <w:rPr>
                <w:rStyle w:val="Hyperlnk"/>
                <w:noProof/>
              </w:rPr>
              <w:t>Representation</w:t>
            </w:r>
            <w:r w:rsidR="009258A7">
              <w:rPr>
                <w:noProof/>
                <w:webHidden/>
              </w:rPr>
              <w:tab/>
            </w:r>
            <w:r w:rsidR="009258A7">
              <w:rPr>
                <w:noProof/>
                <w:webHidden/>
              </w:rPr>
              <w:fldChar w:fldCharType="begin"/>
            </w:r>
            <w:r w:rsidR="009258A7">
              <w:rPr>
                <w:noProof/>
                <w:webHidden/>
              </w:rPr>
              <w:instrText xml:space="preserve"> PAGEREF _Toc414264410 \h </w:instrText>
            </w:r>
            <w:r w:rsidR="009258A7">
              <w:rPr>
                <w:noProof/>
                <w:webHidden/>
              </w:rPr>
            </w:r>
            <w:r w:rsidR="009258A7">
              <w:rPr>
                <w:noProof/>
                <w:webHidden/>
              </w:rPr>
              <w:fldChar w:fldCharType="separate"/>
            </w:r>
            <w:r w:rsidR="00504B65">
              <w:rPr>
                <w:noProof/>
                <w:webHidden/>
              </w:rPr>
              <w:t>2</w:t>
            </w:r>
            <w:r w:rsidR="009258A7">
              <w:rPr>
                <w:noProof/>
                <w:webHidden/>
              </w:rPr>
              <w:fldChar w:fldCharType="end"/>
            </w:r>
          </w:hyperlink>
        </w:p>
        <w:p w14:paraId="1EDB4C52" w14:textId="77777777" w:rsidR="009258A7" w:rsidRDefault="00D32C6A">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1" w:history="1">
            <w:r w:rsidR="009258A7" w:rsidRPr="004E4FAA">
              <w:rPr>
                <w:rStyle w:val="Hyperlnk"/>
                <w:noProof/>
              </w:rPr>
              <w:t>2.1.2</w:t>
            </w:r>
            <w:r w:rsidR="009258A7">
              <w:rPr>
                <w:rFonts w:asciiTheme="minorHAnsi" w:eastAsiaTheme="minorEastAsia" w:hAnsiTheme="minorHAnsi" w:cstheme="minorBidi"/>
                <w:noProof/>
                <w:sz w:val="22"/>
                <w:lang w:eastAsia="sv-SE"/>
              </w:rPr>
              <w:tab/>
            </w:r>
            <w:r w:rsidR="009258A7" w:rsidRPr="004E4FAA">
              <w:rPr>
                <w:rStyle w:val="Hyperlnk"/>
                <w:noProof/>
              </w:rPr>
              <w:t>Liknelse</w:t>
            </w:r>
            <w:r w:rsidR="009258A7">
              <w:rPr>
                <w:noProof/>
                <w:webHidden/>
              </w:rPr>
              <w:tab/>
            </w:r>
            <w:r w:rsidR="009258A7">
              <w:rPr>
                <w:noProof/>
                <w:webHidden/>
              </w:rPr>
              <w:fldChar w:fldCharType="begin"/>
            </w:r>
            <w:r w:rsidR="009258A7">
              <w:rPr>
                <w:noProof/>
                <w:webHidden/>
              </w:rPr>
              <w:instrText xml:space="preserve"> PAGEREF _Toc414264411 \h </w:instrText>
            </w:r>
            <w:r w:rsidR="009258A7">
              <w:rPr>
                <w:noProof/>
                <w:webHidden/>
              </w:rPr>
            </w:r>
            <w:r w:rsidR="009258A7">
              <w:rPr>
                <w:noProof/>
                <w:webHidden/>
              </w:rPr>
              <w:fldChar w:fldCharType="separate"/>
            </w:r>
            <w:r w:rsidR="00504B65">
              <w:rPr>
                <w:noProof/>
                <w:webHidden/>
              </w:rPr>
              <w:t>3</w:t>
            </w:r>
            <w:r w:rsidR="009258A7">
              <w:rPr>
                <w:noProof/>
                <w:webHidden/>
              </w:rPr>
              <w:fldChar w:fldCharType="end"/>
            </w:r>
          </w:hyperlink>
        </w:p>
        <w:p w14:paraId="5E0BBA75" w14:textId="77777777" w:rsidR="009258A7" w:rsidRDefault="00D32C6A">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2" w:history="1">
            <w:r w:rsidR="009258A7" w:rsidRPr="004E4FAA">
              <w:rPr>
                <w:rStyle w:val="Hyperlnk"/>
                <w:noProof/>
              </w:rPr>
              <w:t>2.1.3</w:t>
            </w:r>
            <w:r w:rsidR="009258A7">
              <w:rPr>
                <w:rFonts w:asciiTheme="minorHAnsi" w:eastAsiaTheme="minorEastAsia" w:hAnsiTheme="minorHAnsi" w:cstheme="minorBidi"/>
                <w:noProof/>
                <w:sz w:val="22"/>
                <w:lang w:eastAsia="sv-SE"/>
              </w:rPr>
              <w:tab/>
            </w:r>
            <w:r w:rsidR="009258A7" w:rsidRPr="004E4FAA">
              <w:rPr>
                <w:rStyle w:val="Hyperlnk"/>
                <w:noProof/>
              </w:rPr>
              <w:t>Hämtning</w:t>
            </w:r>
            <w:r w:rsidR="009258A7">
              <w:rPr>
                <w:noProof/>
                <w:webHidden/>
              </w:rPr>
              <w:tab/>
            </w:r>
            <w:r w:rsidR="009258A7">
              <w:rPr>
                <w:noProof/>
                <w:webHidden/>
              </w:rPr>
              <w:fldChar w:fldCharType="begin"/>
            </w:r>
            <w:r w:rsidR="009258A7">
              <w:rPr>
                <w:noProof/>
                <w:webHidden/>
              </w:rPr>
              <w:instrText xml:space="preserve"> PAGEREF _Toc414264412 \h </w:instrText>
            </w:r>
            <w:r w:rsidR="009258A7">
              <w:rPr>
                <w:noProof/>
                <w:webHidden/>
              </w:rPr>
            </w:r>
            <w:r w:rsidR="009258A7">
              <w:rPr>
                <w:noProof/>
                <w:webHidden/>
              </w:rPr>
              <w:fldChar w:fldCharType="separate"/>
            </w:r>
            <w:r w:rsidR="00504B65">
              <w:rPr>
                <w:noProof/>
                <w:webHidden/>
              </w:rPr>
              <w:t>3</w:t>
            </w:r>
            <w:r w:rsidR="009258A7">
              <w:rPr>
                <w:noProof/>
                <w:webHidden/>
              </w:rPr>
              <w:fldChar w:fldCharType="end"/>
            </w:r>
          </w:hyperlink>
        </w:p>
        <w:p w14:paraId="02FCFE16" w14:textId="77777777" w:rsidR="009258A7" w:rsidRDefault="00D32C6A">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3" w:history="1">
            <w:r w:rsidR="009258A7" w:rsidRPr="004E4FAA">
              <w:rPr>
                <w:rStyle w:val="Hyperlnk"/>
                <w:noProof/>
              </w:rPr>
              <w:t>2.1.4</w:t>
            </w:r>
            <w:r w:rsidR="009258A7">
              <w:rPr>
                <w:rFonts w:asciiTheme="minorHAnsi" w:eastAsiaTheme="minorEastAsia" w:hAnsiTheme="minorHAnsi" w:cstheme="minorBidi"/>
                <w:noProof/>
                <w:sz w:val="22"/>
                <w:lang w:eastAsia="sv-SE"/>
              </w:rPr>
              <w:tab/>
            </w:r>
            <w:r w:rsidR="009258A7" w:rsidRPr="004E4FAA">
              <w:rPr>
                <w:rStyle w:val="Hyperlnk"/>
                <w:noProof/>
              </w:rPr>
              <w:t>Anpassning</w:t>
            </w:r>
            <w:r w:rsidR="009258A7">
              <w:rPr>
                <w:noProof/>
                <w:webHidden/>
              </w:rPr>
              <w:tab/>
            </w:r>
            <w:r w:rsidR="009258A7">
              <w:rPr>
                <w:noProof/>
                <w:webHidden/>
              </w:rPr>
              <w:fldChar w:fldCharType="begin"/>
            </w:r>
            <w:r w:rsidR="009258A7">
              <w:rPr>
                <w:noProof/>
                <w:webHidden/>
              </w:rPr>
              <w:instrText xml:space="preserve"> PAGEREF _Toc414264413 \h </w:instrText>
            </w:r>
            <w:r w:rsidR="009258A7">
              <w:rPr>
                <w:noProof/>
                <w:webHidden/>
              </w:rPr>
            </w:r>
            <w:r w:rsidR="009258A7">
              <w:rPr>
                <w:noProof/>
                <w:webHidden/>
              </w:rPr>
              <w:fldChar w:fldCharType="separate"/>
            </w:r>
            <w:r w:rsidR="00504B65">
              <w:rPr>
                <w:noProof/>
                <w:webHidden/>
              </w:rPr>
              <w:t>4</w:t>
            </w:r>
            <w:r w:rsidR="009258A7">
              <w:rPr>
                <w:noProof/>
                <w:webHidden/>
              </w:rPr>
              <w:fldChar w:fldCharType="end"/>
            </w:r>
          </w:hyperlink>
        </w:p>
        <w:p w14:paraId="3EAC54D4" w14:textId="77777777" w:rsidR="009258A7" w:rsidRDefault="00D32C6A">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4" w:history="1">
            <w:r w:rsidR="009258A7" w:rsidRPr="004E4FAA">
              <w:rPr>
                <w:rStyle w:val="Hyperlnk"/>
                <w:noProof/>
              </w:rPr>
              <w:t>2.1.5</w:t>
            </w:r>
            <w:r w:rsidR="009258A7">
              <w:rPr>
                <w:rFonts w:asciiTheme="minorHAnsi" w:eastAsiaTheme="minorEastAsia" w:hAnsiTheme="minorHAnsi" w:cstheme="minorBidi"/>
                <w:noProof/>
                <w:sz w:val="22"/>
                <w:lang w:eastAsia="sv-SE"/>
              </w:rPr>
              <w:tab/>
            </w:r>
            <w:r w:rsidR="009258A7" w:rsidRPr="004E4FAA">
              <w:rPr>
                <w:rStyle w:val="Hyperlnk"/>
                <w:noProof/>
              </w:rPr>
              <w:t>Tidigare arbeten</w:t>
            </w:r>
            <w:r w:rsidR="009258A7">
              <w:rPr>
                <w:noProof/>
                <w:webHidden/>
              </w:rPr>
              <w:tab/>
            </w:r>
            <w:r w:rsidR="009258A7">
              <w:rPr>
                <w:noProof/>
                <w:webHidden/>
              </w:rPr>
              <w:fldChar w:fldCharType="begin"/>
            </w:r>
            <w:r w:rsidR="009258A7">
              <w:rPr>
                <w:noProof/>
                <w:webHidden/>
              </w:rPr>
              <w:instrText xml:space="preserve"> PAGEREF _Toc414264414 \h </w:instrText>
            </w:r>
            <w:r w:rsidR="009258A7">
              <w:rPr>
                <w:noProof/>
                <w:webHidden/>
              </w:rPr>
            </w:r>
            <w:r w:rsidR="009258A7">
              <w:rPr>
                <w:noProof/>
                <w:webHidden/>
              </w:rPr>
              <w:fldChar w:fldCharType="separate"/>
            </w:r>
            <w:r w:rsidR="00504B65">
              <w:rPr>
                <w:noProof/>
                <w:webHidden/>
              </w:rPr>
              <w:t>4</w:t>
            </w:r>
            <w:r w:rsidR="009258A7">
              <w:rPr>
                <w:noProof/>
                <w:webHidden/>
              </w:rPr>
              <w:fldChar w:fldCharType="end"/>
            </w:r>
          </w:hyperlink>
        </w:p>
        <w:p w14:paraId="743F23C1" w14:textId="77777777" w:rsidR="009258A7" w:rsidRDefault="00D32C6A">
          <w:pPr>
            <w:pStyle w:val="Innehll2"/>
            <w:tabs>
              <w:tab w:val="left" w:pos="880"/>
              <w:tab w:val="right" w:leader="dot" w:pos="9010"/>
            </w:tabs>
            <w:rPr>
              <w:rFonts w:asciiTheme="minorHAnsi" w:eastAsiaTheme="minorEastAsia" w:hAnsiTheme="minorHAnsi" w:cstheme="minorBidi"/>
              <w:bCs w:val="0"/>
              <w:noProof/>
              <w:lang w:eastAsia="sv-SE"/>
            </w:rPr>
          </w:pPr>
          <w:hyperlink w:anchor="_Toc414264415" w:history="1">
            <w:r w:rsidR="009258A7" w:rsidRPr="004E4FAA">
              <w:rPr>
                <w:rStyle w:val="Hyperlnk"/>
                <w:noProof/>
              </w:rPr>
              <w:t>2.2</w:t>
            </w:r>
            <w:r w:rsidR="009258A7">
              <w:rPr>
                <w:rFonts w:asciiTheme="minorHAnsi" w:eastAsiaTheme="minorEastAsia" w:hAnsiTheme="minorHAnsi" w:cstheme="minorBidi"/>
                <w:bCs w:val="0"/>
                <w:noProof/>
                <w:lang w:eastAsia="sv-SE"/>
              </w:rPr>
              <w:tab/>
            </w:r>
            <w:r w:rsidR="009258A7" w:rsidRPr="004E4FAA">
              <w:rPr>
                <w:rStyle w:val="Hyperlnk"/>
                <w:noProof/>
              </w:rPr>
              <w:t>Schack</w:t>
            </w:r>
            <w:r w:rsidR="009258A7">
              <w:rPr>
                <w:noProof/>
                <w:webHidden/>
              </w:rPr>
              <w:tab/>
            </w:r>
            <w:r w:rsidR="009258A7">
              <w:rPr>
                <w:noProof/>
                <w:webHidden/>
              </w:rPr>
              <w:fldChar w:fldCharType="begin"/>
            </w:r>
            <w:r w:rsidR="009258A7">
              <w:rPr>
                <w:noProof/>
                <w:webHidden/>
              </w:rPr>
              <w:instrText xml:space="preserve"> PAGEREF _Toc414264415 \h </w:instrText>
            </w:r>
            <w:r w:rsidR="009258A7">
              <w:rPr>
                <w:noProof/>
                <w:webHidden/>
              </w:rPr>
            </w:r>
            <w:r w:rsidR="009258A7">
              <w:rPr>
                <w:noProof/>
                <w:webHidden/>
              </w:rPr>
              <w:fldChar w:fldCharType="separate"/>
            </w:r>
            <w:r w:rsidR="00504B65">
              <w:rPr>
                <w:noProof/>
                <w:webHidden/>
              </w:rPr>
              <w:t>4</w:t>
            </w:r>
            <w:r w:rsidR="009258A7">
              <w:rPr>
                <w:noProof/>
                <w:webHidden/>
              </w:rPr>
              <w:fldChar w:fldCharType="end"/>
            </w:r>
          </w:hyperlink>
        </w:p>
        <w:p w14:paraId="354B92AF" w14:textId="77777777" w:rsidR="009258A7" w:rsidRDefault="00D32C6A">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6" w:history="1">
            <w:r w:rsidR="009258A7" w:rsidRPr="004E4FAA">
              <w:rPr>
                <w:rStyle w:val="Hyperlnk"/>
                <w:noProof/>
              </w:rPr>
              <w:t>2.2.1</w:t>
            </w:r>
            <w:r w:rsidR="009258A7">
              <w:rPr>
                <w:rFonts w:asciiTheme="minorHAnsi" w:eastAsiaTheme="minorEastAsia" w:hAnsiTheme="minorHAnsi" w:cstheme="minorBidi"/>
                <w:noProof/>
                <w:sz w:val="22"/>
                <w:lang w:eastAsia="sv-SE"/>
              </w:rPr>
              <w:tab/>
            </w:r>
            <w:r w:rsidR="009258A7" w:rsidRPr="004E4FAA">
              <w:rPr>
                <w:rStyle w:val="Hyperlnk"/>
                <w:noProof/>
              </w:rPr>
              <w:t>Regler</w:t>
            </w:r>
            <w:r w:rsidR="009258A7">
              <w:rPr>
                <w:noProof/>
                <w:webHidden/>
              </w:rPr>
              <w:tab/>
            </w:r>
            <w:r w:rsidR="009258A7">
              <w:rPr>
                <w:noProof/>
                <w:webHidden/>
              </w:rPr>
              <w:fldChar w:fldCharType="begin"/>
            </w:r>
            <w:r w:rsidR="009258A7">
              <w:rPr>
                <w:noProof/>
                <w:webHidden/>
              </w:rPr>
              <w:instrText xml:space="preserve"> PAGEREF _Toc414264416 \h </w:instrText>
            </w:r>
            <w:r w:rsidR="009258A7">
              <w:rPr>
                <w:noProof/>
                <w:webHidden/>
              </w:rPr>
            </w:r>
            <w:r w:rsidR="009258A7">
              <w:rPr>
                <w:noProof/>
                <w:webHidden/>
              </w:rPr>
              <w:fldChar w:fldCharType="separate"/>
            </w:r>
            <w:r w:rsidR="00504B65">
              <w:rPr>
                <w:noProof/>
                <w:webHidden/>
              </w:rPr>
              <w:t>4</w:t>
            </w:r>
            <w:r w:rsidR="009258A7">
              <w:rPr>
                <w:noProof/>
                <w:webHidden/>
              </w:rPr>
              <w:fldChar w:fldCharType="end"/>
            </w:r>
          </w:hyperlink>
        </w:p>
        <w:p w14:paraId="2F4708E2" w14:textId="77777777" w:rsidR="009258A7" w:rsidRDefault="00D32C6A">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7" w:history="1">
            <w:r w:rsidR="009258A7" w:rsidRPr="004E4FAA">
              <w:rPr>
                <w:rStyle w:val="Hyperlnk"/>
                <w:noProof/>
              </w:rPr>
              <w:t>2.2.2</w:t>
            </w:r>
            <w:r w:rsidR="009258A7">
              <w:rPr>
                <w:rFonts w:asciiTheme="minorHAnsi" w:eastAsiaTheme="minorEastAsia" w:hAnsiTheme="minorHAnsi" w:cstheme="minorBidi"/>
                <w:noProof/>
                <w:sz w:val="22"/>
                <w:lang w:eastAsia="sv-SE"/>
              </w:rPr>
              <w:tab/>
            </w:r>
            <w:r w:rsidR="009258A7" w:rsidRPr="004E4FAA">
              <w:rPr>
                <w:rStyle w:val="Hyperlnk"/>
                <w:noProof/>
              </w:rPr>
              <w:t>Elo-rankning</w:t>
            </w:r>
            <w:r w:rsidR="009258A7">
              <w:rPr>
                <w:noProof/>
                <w:webHidden/>
              </w:rPr>
              <w:tab/>
            </w:r>
            <w:r w:rsidR="009258A7">
              <w:rPr>
                <w:noProof/>
                <w:webHidden/>
              </w:rPr>
              <w:fldChar w:fldCharType="begin"/>
            </w:r>
            <w:r w:rsidR="009258A7">
              <w:rPr>
                <w:noProof/>
                <w:webHidden/>
              </w:rPr>
              <w:instrText xml:space="preserve"> PAGEREF _Toc414264417 \h </w:instrText>
            </w:r>
            <w:r w:rsidR="009258A7">
              <w:rPr>
                <w:noProof/>
                <w:webHidden/>
              </w:rPr>
            </w:r>
            <w:r w:rsidR="009258A7">
              <w:rPr>
                <w:noProof/>
                <w:webHidden/>
              </w:rPr>
              <w:fldChar w:fldCharType="separate"/>
            </w:r>
            <w:r w:rsidR="00504B65">
              <w:rPr>
                <w:noProof/>
                <w:webHidden/>
              </w:rPr>
              <w:t>7</w:t>
            </w:r>
            <w:r w:rsidR="009258A7">
              <w:rPr>
                <w:noProof/>
                <w:webHidden/>
              </w:rPr>
              <w:fldChar w:fldCharType="end"/>
            </w:r>
          </w:hyperlink>
        </w:p>
        <w:p w14:paraId="532CA09D" w14:textId="77777777" w:rsidR="009258A7" w:rsidRDefault="00D32C6A">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8" w:history="1">
            <w:r w:rsidR="009258A7" w:rsidRPr="004E4FAA">
              <w:rPr>
                <w:rStyle w:val="Hyperlnk"/>
                <w:noProof/>
              </w:rPr>
              <w:t>2.2.3</w:t>
            </w:r>
            <w:r w:rsidR="009258A7">
              <w:rPr>
                <w:rFonts w:asciiTheme="minorHAnsi" w:eastAsiaTheme="minorEastAsia" w:hAnsiTheme="minorHAnsi" w:cstheme="minorBidi"/>
                <w:noProof/>
                <w:sz w:val="22"/>
                <w:lang w:eastAsia="sv-SE"/>
              </w:rPr>
              <w:tab/>
            </w:r>
            <w:r w:rsidR="009258A7" w:rsidRPr="004E4FAA">
              <w:rPr>
                <w:rStyle w:val="Hyperlnk"/>
                <w:noProof/>
              </w:rPr>
              <w:t>Portable Game Notation</w:t>
            </w:r>
            <w:r w:rsidR="009258A7">
              <w:rPr>
                <w:noProof/>
                <w:webHidden/>
              </w:rPr>
              <w:tab/>
            </w:r>
            <w:r w:rsidR="009258A7">
              <w:rPr>
                <w:noProof/>
                <w:webHidden/>
              </w:rPr>
              <w:fldChar w:fldCharType="begin"/>
            </w:r>
            <w:r w:rsidR="009258A7">
              <w:rPr>
                <w:noProof/>
                <w:webHidden/>
              </w:rPr>
              <w:instrText xml:space="preserve"> PAGEREF _Toc414264418 \h </w:instrText>
            </w:r>
            <w:r w:rsidR="009258A7">
              <w:rPr>
                <w:noProof/>
                <w:webHidden/>
              </w:rPr>
            </w:r>
            <w:r w:rsidR="009258A7">
              <w:rPr>
                <w:noProof/>
                <w:webHidden/>
              </w:rPr>
              <w:fldChar w:fldCharType="separate"/>
            </w:r>
            <w:r w:rsidR="00504B65">
              <w:rPr>
                <w:noProof/>
                <w:webHidden/>
              </w:rPr>
              <w:t>7</w:t>
            </w:r>
            <w:r w:rsidR="009258A7">
              <w:rPr>
                <w:noProof/>
                <w:webHidden/>
              </w:rPr>
              <w:fldChar w:fldCharType="end"/>
            </w:r>
          </w:hyperlink>
        </w:p>
        <w:p w14:paraId="721A910E" w14:textId="77777777" w:rsidR="009258A7" w:rsidRDefault="00D32C6A">
          <w:pPr>
            <w:pStyle w:val="Innehll3"/>
            <w:tabs>
              <w:tab w:val="left" w:pos="1320"/>
              <w:tab w:val="right" w:leader="dot" w:pos="9010"/>
            </w:tabs>
            <w:rPr>
              <w:rFonts w:asciiTheme="minorHAnsi" w:eastAsiaTheme="minorEastAsia" w:hAnsiTheme="minorHAnsi" w:cstheme="minorBidi"/>
              <w:noProof/>
              <w:sz w:val="22"/>
              <w:lang w:eastAsia="sv-SE"/>
            </w:rPr>
          </w:pPr>
          <w:hyperlink w:anchor="_Toc414264419" w:history="1">
            <w:r w:rsidR="009258A7" w:rsidRPr="004E4FAA">
              <w:rPr>
                <w:rStyle w:val="Hyperlnk"/>
                <w:noProof/>
              </w:rPr>
              <w:t>2.2.4</w:t>
            </w:r>
            <w:r w:rsidR="009258A7">
              <w:rPr>
                <w:rFonts w:asciiTheme="minorHAnsi" w:eastAsiaTheme="minorEastAsia" w:hAnsiTheme="minorHAnsi" w:cstheme="minorBidi"/>
                <w:noProof/>
                <w:sz w:val="22"/>
                <w:lang w:eastAsia="sv-SE"/>
              </w:rPr>
              <w:tab/>
            </w:r>
            <w:r w:rsidR="009258A7" w:rsidRPr="004E4FAA">
              <w:rPr>
                <w:rStyle w:val="Hyperlnk"/>
                <w:noProof/>
              </w:rPr>
              <w:t>Tidigare arbeten inom AI</w:t>
            </w:r>
            <w:r w:rsidR="009258A7">
              <w:rPr>
                <w:noProof/>
                <w:webHidden/>
              </w:rPr>
              <w:tab/>
            </w:r>
            <w:r w:rsidR="009258A7">
              <w:rPr>
                <w:noProof/>
                <w:webHidden/>
              </w:rPr>
              <w:fldChar w:fldCharType="begin"/>
            </w:r>
            <w:r w:rsidR="009258A7">
              <w:rPr>
                <w:noProof/>
                <w:webHidden/>
              </w:rPr>
              <w:instrText xml:space="preserve"> PAGEREF _Toc414264419 \h </w:instrText>
            </w:r>
            <w:r w:rsidR="009258A7">
              <w:rPr>
                <w:noProof/>
                <w:webHidden/>
              </w:rPr>
            </w:r>
            <w:r w:rsidR="009258A7">
              <w:rPr>
                <w:noProof/>
                <w:webHidden/>
              </w:rPr>
              <w:fldChar w:fldCharType="separate"/>
            </w:r>
            <w:r w:rsidR="00504B65">
              <w:rPr>
                <w:noProof/>
                <w:webHidden/>
              </w:rPr>
              <w:t>8</w:t>
            </w:r>
            <w:r w:rsidR="009258A7">
              <w:rPr>
                <w:noProof/>
                <w:webHidden/>
              </w:rPr>
              <w:fldChar w:fldCharType="end"/>
            </w:r>
          </w:hyperlink>
        </w:p>
        <w:p w14:paraId="003BC71E" w14:textId="77777777" w:rsidR="009258A7" w:rsidRDefault="00D32C6A">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264420" w:history="1">
            <w:r w:rsidR="009258A7" w:rsidRPr="004E4FAA">
              <w:rPr>
                <w:rStyle w:val="Hyperlnk"/>
                <w:noProof/>
              </w:rPr>
              <w:t>3</w:t>
            </w:r>
            <w:r w:rsidR="009258A7">
              <w:rPr>
                <w:rFonts w:asciiTheme="minorHAnsi" w:eastAsiaTheme="minorEastAsia" w:hAnsiTheme="minorHAnsi" w:cstheme="minorBidi"/>
                <w:b w:val="0"/>
                <w:bCs w:val="0"/>
                <w:noProof/>
                <w:sz w:val="22"/>
                <w:szCs w:val="22"/>
                <w:lang w:eastAsia="sv-SE"/>
              </w:rPr>
              <w:tab/>
            </w:r>
            <w:r w:rsidR="009258A7" w:rsidRPr="004E4FAA">
              <w:rPr>
                <w:rStyle w:val="Hyperlnk"/>
                <w:noProof/>
              </w:rPr>
              <w:t>Problemformulering</w:t>
            </w:r>
            <w:r w:rsidR="009258A7">
              <w:rPr>
                <w:noProof/>
                <w:webHidden/>
              </w:rPr>
              <w:tab/>
            </w:r>
            <w:r w:rsidR="009258A7">
              <w:rPr>
                <w:noProof/>
                <w:webHidden/>
              </w:rPr>
              <w:fldChar w:fldCharType="begin"/>
            </w:r>
            <w:r w:rsidR="009258A7">
              <w:rPr>
                <w:noProof/>
                <w:webHidden/>
              </w:rPr>
              <w:instrText xml:space="preserve"> PAGEREF _Toc414264420 \h </w:instrText>
            </w:r>
            <w:r w:rsidR="009258A7">
              <w:rPr>
                <w:noProof/>
                <w:webHidden/>
              </w:rPr>
            </w:r>
            <w:r w:rsidR="009258A7">
              <w:rPr>
                <w:noProof/>
                <w:webHidden/>
              </w:rPr>
              <w:fldChar w:fldCharType="separate"/>
            </w:r>
            <w:r w:rsidR="00504B65">
              <w:rPr>
                <w:noProof/>
                <w:webHidden/>
              </w:rPr>
              <w:t>9</w:t>
            </w:r>
            <w:r w:rsidR="009258A7">
              <w:rPr>
                <w:noProof/>
                <w:webHidden/>
              </w:rPr>
              <w:fldChar w:fldCharType="end"/>
            </w:r>
          </w:hyperlink>
        </w:p>
        <w:p w14:paraId="10527549" w14:textId="77777777" w:rsidR="009258A7" w:rsidRDefault="00D32C6A">
          <w:pPr>
            <w:pStyle w:val="Innehll2"/>
            <w:tabs>
              <w:tab w:val="left" w:pos="880"/>
              <w:tab w:val="right" w:leader="dot" w:pos="9010"/>
            </w:tabs>
            <w:rPr>
              <w:rFonts w:asciiTheme="minorHAnsi" w:eastAsiaTheme="minorEastAsia" w:hAnsiTheme="minorHAnsi" w:cstheme="minorBidi"/>
              <w:bCs w:val="0"/>
              <w:noProof/>
              <w:lang w:eastAsia="sv-SE"/>
            </w:rPr>
          </w:pPr>
          <w:hyperlink w:anchor="_Toc414264421" w:history="1">
            <w:r w:rsidR="009258A7" w:rsidRPr="004E4FAA">
              <w:rPr>
                <w:rStyle w:val="Hyperlnk"/>
                <w:noProof/>
              </w:rPr>
              <w:t>3.1</w:t>
            </w:r>
            <w:r w:rsidR="009258A7">
              <w:rPr>
                <w:rFonts w:asciiTheme="minorHAnsi" w:eastAsiaTheme="minorEastAsia" w:hAnsiTheme="minorHAnsi" w:cstheme="minorBidi"/>
                <w:bCs w:val="0"/>
                <w:noProof/>
                <w:lang w:eastAsia="sv-SE"/>
              </w:rPr>
              <w:tab/>
            </w:r>
            <w:r w:rsidR="009258A7" w:rsidRPr="004E4FAA">
              <w:rPr>
                <w:rStyle w:val="Hyperlnk"/>
                <w:noProof/>
              </w:rPr>
              <w:t>Problembeskrivning</w:t>
            </w:r>
            <w:r w:rsidR="009258A7">
              <w:rPr>
                <w:noProof/>
                <w:webHidden/>
              </w:rPr>
              <w:tab/>
            </w:r>
            <w:r w:rsidR="009258A7">
              <w:rPr>
                <w:noProof/>
                <w:webHidden/>
              </w:rPr>
              <w:fldChar w:fldCharType="begin"/>
            </w:r>
            <w:r w:rsidR="009258A7">
              <w:rPr>
                <w:noProof/>
                <w:webHidden/>
              </w:rPr>
              <w:instrText xml:space="preserve"> PAGEREF _Toc414264421 \h </w:instrText>
            </w:r>
            <w:r w:rsidR="009258A7">
              <w:rPr>
                <w:noProof/>
                <w:webHidden/>
              </w:rPr>
            </w:r>
            <w:r w:rsidR="009258A7">
              <w:rPr>
                <w:noProof/>
                <w:webHidden/>
              </w:rPr>
              <w:fldChar w:fldCharType="separate"/>
            </w:r>
            <w:r w:rsidR="00504B65">
              <w:rPr>
                <w:noProof/>
                <w:webHidden/>
              </w:rPr>
              <w:t>9</w:t>
            </w:r>
            <w:r w:rsidR="009258A7">
              <w:rPr>
                <w:noProof/>
                <w:webHidden/>
              </w:rPr>
              <w:fldChar w:fldCharType="end"/>
            </w:r>
          </w:hyperlink>
        </w:p>
        <w:p w14:paraId="466A2B84" w14:textId="77777777" w:rsidR="009258A7" w:rsidRDefault="00D32C6A">
          <w:pPr>
            <w:pStyle w:val="Innehll2"/>
            <w:tabs>
              <w:tab w:val="left" w:pos="880"/>
              <w:tab w:val="right" w:leader="dot" w:pos="9010"/>
            </w:tabs>
            <w:rPr>
              <w:rFonts w:asciiTheme="minorHAnsi" w:eastAsiaTheme="minorEastAsia" w:hAnsiTheme="minorHAnsi" w:cstheme="minorBidi"/>
              <w:bCs w:val="0"/>
              <w:noProof/>
              <w:lang w:eastAsia="sv-SE"/>
            </w:rPr>
          </w:pPr>
          <w:hyperlink w:anchor="_Toc414264422" w:history="1">
            <w:r w:rsidR="009258A7" w:rsidRPr="004E4FAA">
              <w:rPr>
                <w:rStyle w:val="Hyperlnk"/>
                <w:noProof/>
              </w:rPr>
              <w:t>3.2</w:t>
            </w:r>
            <w:r w:rsidR="009258A7">
              <w:rPr>
                <w:rFonts w:asciiTheme="minorHAnsi" w:eastAsiaTheme="minorEastAsia" w:hAnsiTheme="minorHAnsi" w:cstheme="minorBidi"/>
                <w:bCs w:val="0"/>
                <w:noProof/>
                <w:lang w:eastAsia="sv-SE"/>
              </w:rPr>
              <w:tab/>
            </w:r>
            <w:r w:rsidR="009258A7" w:rsidRPr="004E4FAA">
              <w:rPr>
                <w:rStyle w:val="Hyperlnk"/>
                <w:noProof/>
              </w:rPr>
              <w:t>Metodbeskrivning</w:t>
            </w:r>
            <w:r w:rsidR="009258A7">
              <w:rPr>
                <w:noProof/>
                <w:webHidden/>
              </w:rPr>
              <w:tab/>
            </w:r>
            <w:r w:rsidR="009258A7">
              <w:rPr>
                <w:noProof/>
                <w:webHidden/>
              </w:rPr>
              <w:fldChar w:fldCharType="begin"/>
            </w:r>
            <w:r w:rsidR="009258A7">
              <w:rPr>
                <w:noProof/>
                <w:webHidden/>
              </w:rPr>
              <w:instrText xml:space="preserve"> PAGEREF _Toc414264422 \h </w:instrText>
            </w:r>
            <w:r w:rsidR="009258A7">
              <w:rPr>
                <w:noProof/>
                <w:webHidden/>
              </w:rPr>
            </w:r>
            <w:r w:rsidR="009258A7">
              <w:rPr>
                <w:noProof/>
                <w:webHidden/>
              </w:rPr>
              <w:fldChar w:fldCharType="separate"/>
            </w:r>
            <w:r w:rsidR="00504B65">
              <w:rPr>
                <w:noProof/>
                <w:webHidden/>
              </w:rPr>
              <w:t>9</w:t>
            </w:r>
            <w:r w:rsidR="009258A7">
              <w:rPr>
                <w:noProof/>
                <w:webHidden/>
              </w:rPr>
              <w:fldChar w:fldCharType="end"/>
            </w:r>
          </w:hyperlink>
        </w:p>
        <w:p w14:paraId="72143F6C" w14:textId="77777777" w:rsidR="009258A7" w:rsidRDefault="00D32C6A">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4264423" w:history="1">
            <w:r w:rsidR="009258A7" w:rsidRPr="004E4FAA">
              <w:rPr>
                <w:rStyle w:val="Hyperlnk"/>
                <w:noProof/>
                <w:lang w:val="en-US"/>
              </w:rPr>
              <w:t>Referenser</w:t>
            </w:r>
            <w:r w:rsidR="009258A7">
              <w:rPr>
                <w:noProof/>
                <w:webHidden/>
              </w:rPr>
              <w:tab/>
            </w:r>
            <w:r w:rsidR="009258A7">
              <w:rPr>
                <w:noProof/>
                <w:webHidden/>
              </w:rPr>
              <w:fldChar w:fldCharType="begin"/>
            </w:r>
            <w:r w:rsidR="009258A7">
              <w:rPr>
                <w:noProof/>
                <w:webHidden/>
              </w:rPr>
              <w:instrText xml:space="preserve"> PAGEREF _Toc414264423 \h </w:instrText>
            </w:r>
            <w:r w:rsidR="009258A7">
              <w:rPr>
                <w:noProof/>
                <w:webHidden/>
              </w:rPr>
            </w:r>
            <w:r w:rsidR="009258A7">
              <w:rPr>
                <w:noProof/>
                <w:webHidden/>
              </w:rPr>
              <w:fldChar w:fldCharType="separate"/>
            </w:r>
            <w:r w:rsidR="00504B65">
              <w:rPr>
                <w:noProof/>
                <w:webHidden/>
              </w:rPr>
              <w:t>11</w:t>
            </w:r>
            <w:r w:rsidR="009258A7">
              <w:rPr>
                <w:noProof/>
                <w:webHidden/>
              </w:rPr>
              <w:fldChar w:fldCharType="end"/>
            </w:r>
          </w:hyperlink>
        </w:p>
        <w:p w14:paraId="5685B737" w14:textId="2B3AEB2F" w:rsidR="00CB442F" w:rsidRPr="00D3446A" w:rsidRDefault="009D17ED" w:rsidP="005F1E37">
          <w:pPr>
            <w:sectPr w:rsidR="00CB442F" w:rsidRPr="00D3446A" w:rsidSect="007661D4">
              <w:pgSz w:w="11900" w:h="16840"/>
              <w:pgMar w:top="1440" w:right="1440" w:bottom="1440" w:left="1440" w:header="720" w:footer="720" w:gutter="0"/>
              <w:cols w:space="720"/>
              <w:docGrid w:linePitch="360"/>
            </w:sectPr>
          </w:pPr>
          <w:r w:rsidRPr="00D3446A">
            <w:rPr>
              <w:b/>
              <w:bCs/>
              <w:noProof/>
            </w:rPr>
            <w:fldChar w:fldCharType="end"/>
          </w:r>
        </w:p>
      </w:sdtContent>
    </w:sdt>
    <w:p w14:paraId="62D2A28D" w14:textId="7DFFBACB" w:rsidR="00CB442F" w:rsidRDefault="00CB442F" w:rsidP="00EA2811">
      <w:pPr>
        <w:pStyle w:val="Rubrik1"/>
        <w:spacing w:before="240"/>
      </w:pPr>
      <w:bookmarkStart w:id="0" w:name="_Toc414264407"/>
      <w:r w:rsidRPr="00D3446A">
        <w:lastRenderedPageBreak/>
        <w:t>Introduktion</w:t>
      </w:r>
      <w:bookmarkEnd w:id="0"/>
    </w:p>
    <w:p w14:paraId="4A68DAC4" w14:textId="14C96EF0" w:rsidR="00E55CEC" w:rsidRDefault="00232301" w:rsidP="00E55CEC">
      <w:pPr>
        <w:spacing w:line="240" w:lineRule="auto"/>
      </w:pPr>
      <w:r>
        <w:t xml:space="preserve">Schack är ett spel som fått mycket uppmärksamhet inom </w:t>
      </w:r>
      <w:r w:rsidR="004C088B">
        <w:t>forsknings</w:t>
      </w:r>
      <w:r>
        <w:t xml:space="preserve">området artificiell intelligens (AI). Redan på 50-talet presenterade Shannon (1950) ett förslag på hur en </w:t>
      </w:r>
      <w:r w:rsidR="00B62147">
        <w:t xml:space="preserve">schackspelande AI-agent kunde fungera </w:t>
      </w:r>
      <w:r>
        <w:t xml:space="preserve">och sedan dess har många forskningsarbeten dedikerats till att </w:t>
      </w:r>
      <w:r w:rsidR="005066ED">
        <w:t>förbättra hans ursprungliga design. Trots alla</w:t>
      </w:r>
      <w:r w:rsidR="00E63824">
        <w:t xml:space="preserve"> möjliga</w:t>
      </w:r>
      <w:r w:rsidR="005066ED">
        <w:t xml:space="preserve"> förbättringar som </w:t>
      </w:r>
      <w:r w:rsidR="00E63824">
        <w:t>presenterats</w:t>
      </w:r>
      <w:r w:rsidR="005066ED">
        <w:t xml:space="preserve"> genom åren har den grundläggande tekniken som Shannon föresl</w:t>
      </w:r>
      <w:r w:rsidR="00B62147">
        <w:t>og</w:t>
      </w:r>
      <w:r w:rsidR="005066ED">
        <w:t xml:space="preserve"> dock förblivit den samma</w:t>
      </w:r>
      <w:r w:rsidR="003056DB">
        <w:t xml:space="preserve"> och få utförliga arbeten om alternativa tillvägagångsätt har presenterats</w:t>
      </w:r>
      <w:r w:rsidR="002275D4">
        <w:t xml:space="preserve"> (</w:t>
      </w:r>
      <w:r w:rsidR="00F73017" w:rsidRPr="00F73017">
        <w:t xml:space="preserve">Schaeffer </w:t>
      </w:r>
      <w:r w:rsidR="00F73017">
        <w:t>1991</w:t>
      </w:r>
      <w:r w:rsidR="002275D4">
        <w:t>)</w:t>
      </w:r>
      <w:r w:rsidR="005066ED">
        <w:t xml:space="preserve">. </w:t>
      </w:r>
      <w:r w:rsidR="003056DB">
        <w:t>AI-agenten</w:t>
      </w:r>
      <w:r w:rsidR="005066ED">
        <w:t xml:space="preserve"> undersöker vilket drag som är bäst genom att</w:t>
      </w:r>
      <w:r w:rsidR="003056DB">
        <w:t xml:space="preserve"> intern</w:t>
      </w:r>
      <w:r w:rsidR="00E63824">
        <w:t>t</w:t>
      </w:r>
      <w:r w:rsidR="005066ED">
        <w:t xml:space="preserve"> utföra alla möjliga kombinationer av nästa x antal drag, gradera de resulterade lägena efter en heuristik och utvärdera vilket drag </w:t>
      </w:r>
      <w:r w:rsidR="00B62147">
        <w:t>som leder till det bästa läget, givet att motståndaren spelar optimalt.</w:t>
      </w:r>
    </w:p>
    <w:p w14:paraId="05650AD9" w14:textId="51A3B1F4" w:rsidR="00E55CEC" w:rsidRDefault="005066ED" w:rsidP="00E55CEC">
      <w:pPr>
        <w:spacing w:line="240" w:lineRule="auto"/>
      </w:pPr>
      <w:r>
        <w:t xml:space="preserve">I det här arbetet </w:t>
      </w:r>
      <w:r w:rsidR="00E55CEC">
        <w:t>appliceras</w:t>
      </w:r>
      <w:r>
        <w:t xml:space="preserve"> </w:t>
      </w:r>
      <w:r w:rsidR="00B62147">
        <w:t>en alternativ teknik för att utveckla</w:t>
      </w:r>
      <w:r w:rsidR="00E55CEC">
        <w:t xml:space="preserve"> en</w:t>
      </w:r>
      <w:r w:rsidR="00B62147">
        <w:t xml:space="preserve"> schackspelande AI-agent i hopp om att gynna forskningen om schack</w:t>
      </w:r>
      <w:r w:rsidR="003056DB">
        <w:t>-AI</w:t>
      </w:r>
      <w:r w:rsidR="00B62147">
        <w:t>. T</w:t>
      </w:r>
      <w:r w:rsidR="003056DB">
        <w:t xml:space="preserve">ekniken </w:t>
      </w:r>
      <w:r w:rsidR="00B62147">
        <w:t xml:space="preserve">heter </w:t>
      </w:r>
      <w:r w:rsidR="00B62147" w:rsidRPr="00804ED1">
        <w:rPr>
          <w:i/>
        </w:rPr>
        <w:t>Case-based Reasoning</w:t>
      </w:r>
      <w:r w:rsidR="00B62147">
        <w:t xml:space="preserve"> (CBR) och är en problemlösningsteknik </w:t>
      </w:r>
      <w:r w:rsidR="00E55CEC">
        <w:t>som går ut på att basera lösningar på</w:t>
      </w:r>
      <w:r w:rsidR="003056DB">
        <w:t xml:space="preserve"> nya</w:t>
      </w:r>
      <w:r w:rsidR="00E55CEC">
        <w:t xml:space="preserve"> problem, på</w:t>
      </w:r>
      <w:r w:rsidR="001E3DD5">
        <w:t xml:space="preserve"> </w:t>
      </w:r>
      <w:r w:rsidR="00E55CEC">
        <w:t>lösningar från tidigare</w:t>
      </w:r>
      <w:r w:rsidR="003056DB">
        <w:t>,</w:t>
      </w:r>
      <w:r w:rsidR="001E3DD5">
        <w:t xml:space="preserve"> liknande</w:t>
      </w:r>
      <w:r w:rsidR="00E55CEC">
        <w:t xml:space="preserve">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Problemen med expertens lösningar lagras i en fallbas som AI-agenten kan hänvisa till när den behöver lösa ett problem. Kopplat till schack kan ett problem vara ett läge och en lösning det drag som ska utföras i läget.</w:t>
      </w:r>
    </w:p>
    <w:p w14:paraId="72756F8A" w14:textId="31559A28" w:rsidR="00E55CEC" w:rsidRDefault="001E3DD5" w:rsidP="00E55CEC">
      <w:r>
        <w:t xml:space="preserve">I det här arbetet ska lämpligheten att </w:t>
      </w:r>
      <w:r w:rsidR="00E10B77">
        <w:t xml:space="preserve">använda CBR för att utveckla </w:t>
      </w:r>
      <w:r>
        <w:t>schackspelande AI-agenter utvärderas genom</w:t>
      </w:r>
      <w:r w:rsidR="00E10B77">
        <w:t xml:space="preserve"> att skapa ett program av en CBR-baserad schackspelande AI-agent. AI-agenten kommer</w:t>
      </w:r>
      <w:r w:rsidR="002C0A82">
        <w:t xml:space="preserve"> kunna</w:t>
      </w:r>
      <w:r w:rsidR="00E10B77">
        <w:t xml:space="preserve"> basera sin fallbas på partier spelade av olika schackspelare.</w:t>
      </w:r>
      <w:r w:rsidR="003056DB">
        <w:t xml:space="preserve"> Det ska undersökas om AI-agenten spelar bättre med fallbas</w:t>
      </w:r>
      <w:r w:rsidR="00804ED1">
        <w:t>er baserade på</w:t>
      </w:r>
      <w:r w:rsidR="00E63824">
        <w:t xml:space="preserve"> partier spelade av</w:t>
      </w:r>
      <w:r w:rsidR="00804ED1">
        <w:t xml:space="preserve"> bättre experter för a</w:t>
      </w:r>
      <w:r w:rsidR="00E21594">
        <w:t>tt avgöra om en experts skicklighet</w:t>
      </w:r>
      <w:r w:rsidR="00804ED1">
        <w:t xml:space="preserve"> kan överföras till skicklighet för AI-agenten.</w:t>
      </w:r>
      <w:r w:rsidR="002C0A82">
        <w:t xml:space="preserve"> Undersökningen kommer utföras genom att låta AI-agenten spela mot sig själv flera gånger med olika fallbaser och notera hur många partier som AI-agenten vinner med</w:t>
      </w:r>
      <w:r w:rsidR="008D3B8E">
        <w:t xml:space="preserve"> </w:t>
      </w:r>
      <w:r w:rsidR="00E63824">
        <w:t>respektive</w:t>
      </w:r>
      <w:r w:rsidR="00E21594">
        <w:t xml:space="preserve"> fallbas</w:t>
      </w:r>
      <w:r w:rsidR="004C088B">
        <w:t>.</w:t>
      </w:r>
      <w:r w:rsidR="007654D5">
        <w:t xml:space="preserve"> Efter det kommer resultatet granskas för att dra en slutsats om AI-agenten spelar bättre med fallbaser baserade på bättre experter.</w:t>
      </w:r>
    </w:p>
    <w:p w14:paraId="13F1DB4B" w14:textId="77777777" w:rsidR="00CB442F" w:rsidRDefault="00CB442F" w:rsidP="00CB442F">
      <w:pPr>
        <w:pStyle w:val="Rubrik1"/>
      </w:pPr>
      <w:bookmarkStart w:id="1" w:name="_Toc181172220"/>
      <w:bookmarkStart w:id="2" w:name="_Toc219466031"/>
      <w:bookmarkStart w:id="3" w:name="_Toc219475258"/>
      <w:bookmarkStart w:id="4" w:name="_Toc414264408"/>
      <w:r w:rsidRPr="00D3446A">
        <w:lastRenderedPageBreak/>
        <w:t>Bakgrund</w:t>
      </w:r>
      <w:bookmarkEnd w:id="1"/>
      <w:bookmarkEnd w:id="2"/>
      <w:bookmarkEnd w:id="3"/>
      <w:bookmarkEnd w:id="4"/>
    </w:p>
    <w:p w14:paraId="58B8EE40" w14:textId="11812C8B" w:rsidR="002D486A" w:rsidRDefault="002D486A" w:rsidP="002D486A">
      <w:r>
        <w:t>I denna sektion presen</w:t>
      </w:r>
      <w:r w:rsidR="000A082C">
        <w:t>teras bakgrundsinformation om ämnen och termer som nämns i arbetet</w:t>
      </w:r>
      <w:r w:rsidR="00EF0E64">
        <w:t>. I sektion 2.1 presenteras CBR</w:t>
      </w:r>
      <w:r w:rsidR="000A082C">
        <w:t xml:space="preserve"> och hur arbetet bygger på tidigare forskning kring CBR. Sektion 2.2 </w:t>
      </w:r>
      <w:r w:rsidR="00EF0E64">
        <w:t xml:space="preserve">innehåller reglerna till schack, </w:t>
      </w:r>
      <w:r w:rsidR="000A082C">
        <w:t>termer som ofta används inom schack</w:t>
      </w:r>
      <w:r w:rsidR="00EF0E64">
        <w:t xml:space="preserve"> och </w:t>
      </w:r>
      <w:r w:rsidR="007654D5">
        <w:t>schack AI:s historia</w:t>
      </w:r>
      <w:r w:rsidR="000A082C">
        <w:t>.</w:t>
      </w:r>
    </w:p>
    <w:p w14:paraId="2E966523" w14:textId="6450BBFC" w:rsidR="002D486A" w:rsidRPr="000A082C" w:rsidRDefault="002D486A" w:rsidP="002D486A">
      <w:pPr>
        <w:pStyle w:val="Rubrik2"/>
      </w:pPr>
      <w:bookmarkStart w:id="5" w:name="_Toc414264409"/>
      <w:r w:rsidRPr="000A082C">
        <w:t>Case-based Reasoning</w:t>
      </w:r>
      <w:bookmarkEnd w:id="5"/>
    </w:p>
    <w:p w14:paraId="4F0F4C66" w14:textId="3126E35B" w:rsidR="00B73C44" w:rsidRDefault="002D486A" w:rsidP="002D486A">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w:t>
      </w:r>
      <w:r w:rsidR="004C088B">
        <w:t>AI-agentens</w:t>
      </w:r>
      <w:r w:rsidR="006B0B73">
        <w:t xml:space="preserve">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504B65">
        <w:t>Figur 1</w:t>
      </w:r>
      <w:r w:rsidR="00B73C44">
        <w:fldChar w:fldCharType="end"/>
      </w:r>
      <w:r w:rsidR="00B73C44">
        <w:t>.</w:t>
      </w:r>
    </w:p>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214.25pt" o:ole="">
            <v:imagedata r:id="rId10" o:title=""/>
          </v:shape>
          <o:OLEObject Type="Embed" ProgID="Visio.Drawing.15" ShapeID="_x0000_i1025" DrawAspect="Content" ObjectID="_1488290353" r:id="rId11"/>
        </w:object>
      </w:r>
    </w:p>
    <w:p w14:paraId="2777C191" w14:textId="387FFBF3" w:rsidR="008C5278" w:rsidRPr="00B73C44" w:rsidRDefault="00B73C44" w:rsidP="00B73C44">
      <w:pPr>
        <w:pStyle w:val="Beskrivning"/>
        <w:rPr>
          <w:lang w:val="sv-SE"/>
        </w:rPr>
      </w:pPr>
      <w:bookmarkStart w:id="6" w:name="_Ref413676773"/>
      <w:r w:rsidRPr="00B73C44">
        <w:rPr>
          <w:lang w:val="sv-SE"/>
        </w:rPr>
        <w:t>Figur över processen för att applicera CBR.</w:t>
      </w:r>
      <w:bookmarkEnd w:id="6"/>
    </w:p>
    <w:p w14:paraId="3E3AFCAB" w14:textId="4EF38AC5" w:rsidR="00B73C44" w:rsidRDefault="00B73C44" w:rsidP="00B73C44">
      <w:pPr>
        <w:pStyle w:val="Rubrik3"/>
      </w:pPr>
      <w:bookmarkStart w:id="7" w:name="_Toc414264410"/>
      <w:r>
        <w:t>Representation</w:t>
      </w:r>
      <w:bookmarkEnd w:id="7"/>
    </w:p>
    <w:p w14:paraId="56C15875" w14:textId="265FB49A" w:rsidR="00907C9F" w:rsidRDefault="00A35343" w:rsidP="00645347">
      <w:r>
        <w:t>Problem kan representeras på olika sätt</w:t>
      </w:r>
      <w:r w:rsidR="00162130">
        <w:t xml:space="preserve"> inom CBR, och de passar olika bra</w:t>
      </w:r>
      <w:r>
        <w:t xml:space="preserve"> beroende på </w:t>
      </w:r>
      <w:r w:rsidR="004C088B">
        <w:t>vad</w:t>
      </w:r>
      <w:r w:rsidR="00FC38E0">
        <w:t xml:space="preserve"> för sorts problem som ska lösas</w:t>
      </w:r>
      <w:r w:rsidR="00162130">
        <w:t xml:space="preserve">. En vanlig representation är en tupel av värden, där varje </w:t>
      </w:r>
      <w:r w:rsidR="00A13364">
        <w:t>element</w:t>
      </w:r>
      <w:r w:rsidR="00162130">
        <w:t xml:space="preserve"> överensstämmer med ett attribut (</w:t>
      </w:r>
      <w:r w:rsidR="004C088B">
        <w:t xml:space="preserve">Richter &amp; Weber </w:t>
      </w:r>
      <w:r w:rsidR="00787971">
        <w:t>201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CE5EAF">
        <w:t xml:space="preserve">Som exempel kan det finnas en AI-agent </w:t>
      </w:r>
      <w:r w:rsidR="00645347">
        <w:t>utvecklat för att estimera priset på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 xml:space="preserve">kan en bil </w:t>
      </w:r>
      <w:r w:rsidR="00937295">
        <w:lastRenderedPageBreak/>
        <w:t>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w:t>
      </w:r>
      <w:r w:rsidR="00CE5EAF">
        <w:t>an på en bils pris tidigare</w:t>
      </w:r>
      <w:r w:rsidR="00937295">
        <w:t>.</w:t>
      </w:r>
      <w:r w:rsidR="005C0DA9">
        <w:t xml:space="preserve"> Representationen illustreras i </w:t>
      </w:r>
      <w:r w:rsidR="005C0DA9">
        <w:fldChar w:fldCharType="begin"/>
      </w:r>
      <w:r w:rsidR="005C0DA9">
        <w:instrText xml:space="preserve"> REF _Ref413849999 \w \h </w:instrText>
      </w:r>
      <w:r w:rsidR="005C0DA9">
        <w:fldChar w:fldCharType="separate"/>
      </w:r>
      <w:r w:rsidR="00504B65">
        <w:t>Figur 2</w:t>
      </w:r>
      <w:r w:rsidR="005C0DA9">
        <w:fldChar w:fldCharType="end"/>
      </w:r>
      <w:r w:rsidR="005C0DA9">
        <w:t>.</w:t>
      </w:r>
      <w:r w:rsidR="00937295">
        <w:t xml:space="preserve"> Andra möjliga representationer </w:t>
      </w:r>
      <w:r w:rsidR="00907C9F">
        <w:t>av problem är bilder, text och ljud (</w:t>
      </w:r>
      <w:r w:rsidR="00CE5EAF">
        <w:t xml:space="preserve">Richter &amp; Weber </w:t>
      </w:r>
      <w:r w:rsidR="00787971">
        <w:t>2013</w:t>
      </w:r>
      <w:r w:rsidR="00907C9F">
        <w:t>). Om det visar sig att bilar som ser liknande ut, har liknande beskrivningar eller låter liknande har en större chans att säljas för liknande pris, så kan det vara en lämplig problemrepresentation.</w:t>
      </w:r>
    </w:p>
    <w:p w14:paraId="30487553" w14:textId="77777777" w:rsidR="005C0DA9" w:rsidRPr="005C0DA9" w:rsidRDefault="00D32C6A" w:rsidP="00F53890">
      <w:pPr>
        <w:jc w:val="center"/>
      </w:pPr>
      <m:oMathPara>
        <m:oMath>
          <m:d>
            <m:dPr>
              <m:ctrlPr>
                <w:rPr>
                  <w:rFonts w:ascii="Cambria Math" w:hAnsi="Cambria Math"/>
                  <w:i/>
                </w:rPr>
              </m:ctrlPr>
            </m:dPr>
            <m:e>
              <m:r>
                <w:rPr>
                  <w:rFonts w:ascii="Cambria Math" w:hAnsi="Cambria Math"/>
                </w:rPr>
                <m:t>Modell, Tillverkningsår, mätarställning</m:t>
              </m:r>
            </m:e>
          </m:d>
        </m:oMath>
      </m:oMathPara>
    </w:p>
    <w:p w14:paraId="2626CC63" w14:textId="77777777" w:rsidR="005C0DA9" w:rsidRPr="005C0DA9" w:rsidRDefault="00D32C6A"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8"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8"/>
    </w:p>
    <w:p w14:paraId="7579742B" w14:textId="0574B048" w:rsidR="00937295" w:rsidRDefault="009C76A0" w:rsidP="00907C9F">
      <w:pPr>
        <w:pStyle w:val="Rubrik3"/>
      </w:pPr>
      <w:bookmarkStart w:id="9" w:name="_Toc414264411"/>
      <w:r>
        <w:t>L</w:t>
      </w:r>
      <w:r w:rsidR="00F665D5">
        <w:t>iknelse</w:t>
      </w:r>
      <w:bookmarkEnd w:id="9"/>
    </w:p>
    <w:p w14:paraId="32538575" w14:textId="61752BBB" w:rsidR="00A13364" w:rsidRDefault="009C76A0" w:rsidP="00B73C44">
      <w:r>
        <w:t>Richter och Weber</w:t>
      </w:r>
      <w:r w:rsidR="00787971">
        <w:t xml:space="preserve"> (2013)</w:t>
      </w:r>
      <w:r>
        <w:t xml:space="preserve"> definierar problem som lik</w:t>
      </w:r>
      <w:r w:rsidR="00787971">
        <w:t>a om de har liknande lösningar</w:t>
      </w:r>
      <w:r>
        <w:t xml:space="preserve">.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Ett problem kan vara sammansatt av flera värden och det finns olika sätt att beräkna likhet mellan sammansatta värden och icke-sammansatta värden.</w:t>
      </w:r>
    </w:p>
    <w:p w14:paraId="1CF209F0" w14:textId="595E4A22"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icke-sammansatta värden</w:t>
      </w:r>
      <w:r>
        <w:t xml:space="preserve"> är</w:t>
      </w:r>
      <w:r w:rsidR="006C7D26">
        <w:t xml:space="preserve"> luddig matchning och avstånd (</w:t>
      </w:r>
      <w:r w:rsidR="00787971">
        <w:t xml:space="preserve">Richter &amp; Weber </w:t>
      </w:r>
      <w:r w:rsidR="00645347">
        <w:t>2013</w:t>
      </w:r>
      <w:r w:rsidR="006C7D26">
        <w:t xml:space="preserve">).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CE5EAF">
        <w:t xml:space="preserve">, men avståndet är </w:t>
      </w:r>
      <w:r w:rsidR="009C6AFA">
        <w:t>proportionerligt till</w:t>
      </w:r>
      <w:r w:rsidR="00CE5EAF">
        <w:t xml:space="preserve"> inversen av</w:t>
      </w:r>
      <w:r w:rsidR="009C6AFA">
        <w:t xml:space="preserve">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77860AC3"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787971">
        <w:t>Richter &amp; Weber 2013</w:t>
      </w:r>
      <w:r w:rsidR="00032248">
        <w:t>)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787971">
        <w:t xml:space="preserve">Richter &amp; Weber </w:t>
      </w:r>
      <w:r w:rsidR="00B8511B">
        <w:t>2013</w:t>
      </w:r>
      <w:r w:rsidR="008F69B7">
        <w:t>)</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bookmarkStart w:id="10" w:name="_Toc414264412"/>
      <w:r>
        <w:t>Hämtning</w:t>
      </w:r>
      <w:bookmarkEnd w:id="10"/>
    </w:p>
    <w:p w14:paraId="05487B1E" w14:textId="6D91D998" w:rsidR="00F665D5" w:rsidRDefault="00F665D5" w:rsidP="00B73C44">
      <w:r>
        <w:t>Syftet med</w:t>
      </w:r>
      <w:r w:rsidR="00787971">
        <w:t xml:space="preserve"> att använda</w:t>
      </w:r>
      <w:r>
        <w:t xml:space="preserve"> h</w:t>
      </w:r>
      <w:r w:rsidR="00787971">
        <w:t xml:space="preserve">ämtning (engelska: </w:t>
      </w:r>
      <w:r w:rsidR="00787971">
        <w:rPr>
          <w:i/>
        </w:rPr>
        <w:t>retrie</w:t>
      </w:r>
      <w:r w:rsidR="00787971" w:rsidRPr="00787971">
        <w:rPr>
          <w:i/>
        </w:rPr>
        <w:t>val</w:t>
      </w:r>
      <w:r w:rsidR="00787971">
        <w:t>)</w:t>
      </w:r>
      <w:r w:rsidR="00CE5EAF">
        <w:t xml:space="preserve"> är att hitta en lösning </w:t>
      </w:r>
      <w:r w:rsidR="003113D5">
        <w:t>vars problem är mest lik</w:t>
      </w:r>
      <w:r w:rsidR="00E30F40">
        <w:t>t problemet</w:t>
      </w:r>
      <w:r w:rsidR="003113D5">
        <w:t xml:space="preserve"> som ska lösas. För att h</w:t>
      </w:r>
      <w:r w:rsidR="00E30F40">
        <w:t>ämta lösningen</w:t>
      </w:r>
      <w:r w:rsidR="003113D5">
        <w:t xml:space="preserve"> används en hämtningsmetod</w:t>
      </w:r>
      <w:r w:rsidR="00E30F40">
        <w:t>, vars krav</w:t>
      </w:r>
      <w:r w:rsidR="00CE5EAF">
        <w:t xml:space="preserve"> kan variera</w:t>
      </w:r>
      <w:r w:rsidR="00E30F40">
        <w:t xml:space="preserve">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CE5EAF">
        <w:t xml:space="preserve"> tillhör det mest lika problemet</w:t>
      </w:r>
      <w:r w:rsidR="003113D5">
        <w: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787971">
        <w:t>Richter &amp; Weber 2013</w:t>
      </w:r>
      <w:r w:rsidR="002D3923">
        <w:t xml:space="preserve">). </w:t>
      </w:r>
      <w:r w:rsidR="00E30F40">
        <w:t>Eftersom p</w:t>
      </w:r>
      <w:r w:rsidR="004906EE">
        <w:t>roblem kan 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bookmarkStart w:id="11" w:name="_Toc414264413"/>
      <w:r>
        <w:lastRenderedPageBreak/>
        <w:t>Anpassning</w:t>
      </w:r>
      <w:bookmarkEnd w:id="11"/>
    </w:p>
    <w:p w14:paraId="0847B6D2" w14:textId="390A0E20"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w:t>
      </w:r>
      <w:r w:rsidR="00CE5EAF">
        <w:t>regel</w:t>
      </w:r>
      <w:r>
        <w:t xml:space="preserve"> består av ett förvillkor och en handling som ska utföras om förvillkoret är sant. Handlingar delas in i två kategorier: </w:t>
      </w:r>
      <w:r w:rsidR="00623BA3">
        <w:t>transformationsbaserade och genererande handlingar(</w:t>
      </w:r>
      <w:r w:rsidR="00B8511B">
        <w:t xml:space="preserve">2013, </w:t>
      </w:r>
      <w:r w:rsidR="00623BA3">
        <w:t xml:space="preserve">ss. 198-199).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t>kan då vara</w:t>
      </w:r>
      <w:r w:rsidR="00650CEA">
        <w:t xml:space="preserve">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bookmarkStart w:id="12" w:name="_Toc414264414"/>
      <w:r>
        <w:t>Tidigare arbeten</w:t>
      </w:r>
      <w:bookmarkEnd w:id="12"/>
    </w:p>
    <w:p w14:paraId="350BEF1D" w14:textId="2DC99A99" w:rsidR="00122B8F" w:rsidRPr="00122B8F" w:rsidRDefault="00122B8F" w:rsidP="00122B8F">
      <w:pPr>
        <w:rPr>
          <w:b/>
        </w:rPr>
      </w:pPr>
      <w:r>
        <w:rPr>
          <w:b/>
        </w:rPr>
        <w:t>(</w:t>
      </w:r>
      <w:r w:rsidR="00FC38E0">
        <w:rPr>
          <w:b/>
        </w:rPr>
        <w:t xml:space="preserve">V </w:t>
      </w:r>
      <w:r>
        <w:rPr>
          <w:b/>
        </w:rPr>
        <w:t>Känns tomt här, men jag vet inte vad jag säga hur mitt arbete relaterar till de</w:t>
      </w:r>
      <w:r w:rsidR="00762E7B">
        <w:rPr>
          <w:b/>
        </w:rPr>
        <w:t xml:space="preserve"> andra arbetena. Jag har inte se</w:t>
      </w:r>
      <w:r>
        <w:rPr>
          <w:b/>
        </w:rPr>
        <w:t>tt något jag kan återanvända/bygga på i mitt arbete.)</w:t>
      </w:r>
    </w:p>
    <w:p w14:paraId="4BD9084D" w14:textId="60204E82" w:rsidR="0096227C" w:rsidRDefault="0096227C" w:rsidP="0096227C">
      <w:r>
        <w:t>CBR har tidigare applicerats på spel med varierande resultat.</w:t>
      </w:r>
    </w:p>
    <w:p w14:paraId="0164F3CE" w14:textId="122C5D50" w:rsidR="0096227C" w:rsidRDefault="0096227C" w:rsidP="00122B8F">
      <w:r>
        <w:t xml:space="preserve">Wender och Watson (2014) har undersökt hur CBR kan användas för att mikrohantera enheter i realtidsstrategispelet (RTS) Warcraft 3. </w:t>
      </w:r>
      <w:r w:rsidR="0030413C">
        <w:t xml:space="preserve">Deras CBR-baserade AI-agent styrde och attackerade med enheter baserat på tidigare liknande situationer. Likhetsmetoden i arbetet var hur nära de respektive enheterna var varandra i situationerna och hur lika deras hälsopoäng var. </w:t>
      </w:r>
      <w:r>
        <w:t>I arbetet testade de deras CBR-baserade AI-agent på mänskliga spelare och gemförde hur spelets inbyggda AI presterade på sin högsta skicklighetsnivå mot spelarna. De kom fram till att bara de bästa spelarna kunde besegra båda AI-agenterna, men ingen kunde besegra den CBR-baserade AI-agenten utan att förlora några enheter.</w:t>
      </w:r>
    </w:p>
    <w:p w14:paraId="498C7B83" w14:textId="26DBC1BD" w:rsidR="0096227C" w:rsidRDefault="00F36DFE" w:rsidP="00122B8F">
      <w:r>
        <w:t xml:space="preserve">Bellamy-McIntyre (2008) </w:t>
      </w:r>
      <w:r w:rsidR="0096227C">
        <w:t xml:space="preserve">presenterade </w:t>
      </w:r>
      <w:r>
        <w:t xml:space="preserve">hur CBR kan appliceras </w:t>
      </w:r>
      <w:r w:rsidR="00F96A7E">
        <w:t>fö</w:t>
      </w:r>
      <w:r w:rsidR="0096227C">
        <w:t>r att lära en AI-agent att göra bud i öppningar av</w:t>
      </w:r>
      <w:r>
        <w:t xml:space="preserve"> bridge.</w:t>
      </w:r>
      <w:r w:rsidR="00FF670B">
        <w:t xml:space="preserve"> </w:t>
      </w:r>
      <w:r w:rsidR="0030413C">
        <w:t xml:space="preserve">Det upptäcktes dock att AI-agenten inte lyckades göra bra bud med sina givna händer, för att två händer </w:t>
      </w:r>
      <w:r w:rsidR="00A22AAD">
        <w:t>som ansågs lika enligt likhetsmetoden ofta hade olika bud. Bellamy-McIntyre sammanfattar att CBR kanske inte är lämpligt för bridge-AI, eftersom att bridgespelare ofta använder ett regelverk för att bestämma vilket bud de ska göra för en given hand - de baserar inte sitt bud på tidigare bud från liknande händer.</w:t>
      </w:r>
    </w:p>
    <w:p w14:paraId="75E56E67" w14:textId="4129F5E4" w:rsidR="00F0266C" w:rsidRDefault="00F96A7E" w:rsidP="00122B8F">
      <w:r>
        <w:t xml:space="preserve">I </w:t>
      </w:r>
      <w:r w:rsidR="001B7694">
        <w:t>Rubins</w:t>
      </w:r>
      <w:r w:rsidRPr="00F96A7E">
        <w:t xml:space="preserve"> (2013)</w:t>
      </w:r>
      <w:r w:rsidR="001B7694">
        <w:t xml:space="preserve"> arbete</w:t>
      </w:r>
      <w:r w:rsidRPr="00F96A7E">
        <w:t xml:space="preserve"> </w:t>
      </w:r>
      <w:r>
        <w:t>undersöks lämpligheten</w:t>
      </w:r>
      <w:r w:rsidR="00122B8F">
        <w:t xml:space="preserve"> av</w:t>
      </w:r>
      <w:r>
        <w:t xml:space="preserve"> att använda </w:t>
      </w:r>
      <w:r w:rsidR="001B7694">
        <w:t>CBR för att utveckla en</w:t>
      </w:r>
      <w:r w:rsidR="005B0CC6">
        <w:t xml:space="preserve"> AI-agent</w:t>
      </w:r>
      <w:r w:rsidR="001B7694">
        <w:t xml:space="preserve"> som kunde spela</w:t>
      </w:r>
      <w:r w:rsidR="00872CE7">
        <w:t xml:space="preserve"> olika</w:t>
      </w:r>
      <w:r w:rsidR="001B7694">
        <w:t xml:space="preserve"> Texas hold ’em</w:t>
      </w:r>
      <w:r w:rsidR="00872CE7">
        <w:t xml:space="preserve"> varianter</w:t>
      </w:r>
      <w:r w:rsidR="005B0CC6">
        <w:t xml:space="preserve">. </w:t>
      </w:r>
      <w:r w:rsidR="001B7694">
        <w:t>AI-agenten kunde bestämma vilka bud den skulle ge baserat på vad andra spelare gjort i en pokertävling när de haft liknande kort på hand och på bordet.</w:t>
      </w:r>
      <w:r w:rsidR="004964EC">
        <w:t xml:space="preserve"> </w:t>
      </w:r>
      <w:r w:rsidR="00872CE7">
        <w:t>Den presterade bortom förväntningar och lyckades vinna Annual Computer Poker Competition från 2009 t.o.m. 2012.</w:t>
      </w:r>
    </w:p>
    <w:p w14:paraId="0E82F160" w14:textId="280D06BB" w:rsidR="0004627C" w:rsidRPr="0004627C" w:rsidRDefault="00272FB2" w:rsidP="0004627C">
      <w:pPr>
        <w:pStyle w:val="Rubrik2"/>
      </w:pPr>
      <w:bookmarkStart w:id="13" w:name="_Toc414264415"/>
      <w:r>
        <w:lastRenderedPageBreak/>
        <w:t>Schack</w:t>
      </w:r>
      <w:bookmarkEnd w:id="13"/>
    </w:p>
    <w:p w14:paraId="434BC7B5" w14:textId="76B0536E" w:rsidR="0004627C" w:rsidRDefault="0004627C" w:rsidP="0004627C">
      <w:pPr>
        <w:pStyle w:val="Rubrik3"/>
      </w:pPr>
      <w:bookmarkStart w:id="14" w:name="_Toc414264416"/>
      <w:r>
        <w:t>Regler</w:t>
      </w:r>
      <w:bookmarkEnd w:id="14"/>
    </w:p>
    <w:p w14:paraId="4C5E8CD1" w14:textId="61824956" w:rsidR="00C24CA8" w:rsidRPr="00320678" w:rsidRDefault="00C24CA8" w:rsidP="00C24CA8">
      <w:pPr>
        <w:rPr>
          <w:b/>
        </w:rPr>
      </w:pPr>
      <w:r>
        <w:t>Schack är ett turbaserat brädspel för två spelare där målet är att besegra sin motståndare.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504B65">
        <w:t>Figur 3</w:t>
      </w:r>
      <w:r w:rsidR="00F1671A">
        <w:fldChar w:fldCharType="end"/>
      </w:r>
      <w:r w:rsidR="00F1671A">
        <w:t xml:space="preserve"> </w:t>
      </w:r>
      <w:r>
        <w:t>visas en bild av spelplanen i början av spelet.</w:t>
      </w:r>
      <w:r w:rsidR="00653957">
        <w:t xml:space="preserve"> Alla regler som presenteras i den här sektionen är baserad på reglerna för FIDE </w:t>
      </w:r>
      <w:r w:rsidR="00337F12">
        <w:t>tävlingar</w:t>
      </w:r>
      <w:r w:rsidR="00653957">
        <w:t xml:space="preserve"> (FIDE 2014c).</w:t>
      </w:r>
    </w:p>
    <w:p w14:paraId="767FBD21" w14:textId="77777777" w:rsidR="003A35EC" w:rsidRPr="00320678" w:rsidRDefault="006E72EC" w:rsidP="003A35EC">
      <w:pPr>
        <w:pStyle w:val="Figur"/>
        <w:rPr>
          <w:lang w:val="sv-SE"/>
        </w:rPr>
      </w:pPr>
      <w:r>
        <w:rPr>
          <w:lang w:val="sv-SE" w:eastAsia="sv-SE"/>
        </w:rPr>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5"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5"/>
    </w:p>
    <w:p w14:paraId="198CC532" w14:textId="3A4598BF" w:rsidR="00BE0D69" w:rsidRDefault="00C24CA8" w:rsidP="00C24CA8">
      <w:r>
        <w:t>Spelarna turas om att flytta spelpjäser i sina arméer</w:t>
      </w:r>
      <w:r w:rsidR="00BE0D69">
        <w:t xml:space="preserve">. En spelare får bara flytta en spelpjäs per drag. </w:t>
      </w:r>
      <w:r w:rsidR="005937E1">
        <w:t xml:space="preserve">Två pjäser av samma färg får inte ockupera samma ruta. </w:t>
      </w:r>
      <w:r w:rsidR="00BE0D69">
        <w:t>Om en spelare flyttar en av sina spelpjäser på en ruta ockuperad av en motståndarpjäs, så fångas motståndarpjäsen och lämnar spelplanen för resten av matchen.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461400E8" w14:textId="54A2F2A9" w:rsidR="00653957" w:rsidRDefault="00BE0D69" w:rsidP="00BE0D69">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w:t>
      </w:r>
      <w:r w:rsidR="00653957">
        <w:t xml:space="preserve"> två steg rakt framåt om det är dess första förflyttning,</w:t>
      </w:r>
      <w:r w:rsidR="00874928">
        <w:t xml:space="preserve"> eller ett steg diagonalt framåt om draget är ett fångande drag</w:t>
      </w:r>
      <w:r w:rsidR="00626283">
        <w:t xml:space="preserve">. </w:t>
      </w:r>
      <w:r w:rsidR="00653957">
        <w:t>Om en bonde når den sista raden sedd ur ägarens perspektiv, så kan den omvandlas till vilken annan pjäs som helst. Om en spelare flyttar en bonde två steg, så kan bonden betraktas som om den bara tog ett steg, om den fångas av en motståndarbonde nästa drag. Detta kallas</w:t>
      </w:r>
      <w:r w:rsidR="00653957" w:rsidRPr="0073553B">
        <w:t xml:space="preserve"> </w:t>
      </w:r>
      <w:r w:rsidR="00653957" w:rsidRPr="00320678">
        <w:rPr>
          <w:i/>
        </w:rPr>
        <w:t xml:space="preserve">en passant </w:t>
      </w:r>
      <w:r w:rsidR="00653957">
        <w:t xml:space="preserve">och illustreras i </w:t>
      </w:r>
      <w:r w:rsidR="00653957">
        <w:fldChar w:fldCharType="begin"/>
      </w:r>
      <w:r w:rsidR="00653957">
        <w:instrText xml:space="preserve"> REF _Ref410994735 \r \h </w:instrText>
      </w:r>
      <w:r w:rsidR="00653957">
        <w:fldChar w:fldCharType="separate"/>
      </w:r>
      <w:r w:rsidR="00653957">
        <w:t>Figur 4</w:t>
      </w:r>
      <w:r w:rsidR="00653957">
        <w:fldChar w:fldCharType="end"/>
      </w:r>
      <w:r w:rsidR="00653957">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39050992" w14:textId="668E3462" w:rsidR="00653957" w:rsidRDefault="00320678" w:rsidP="00653957">
      <w:pPr>
        <w:pStyle w:val="Figurtext"/>
      </w:pPr>
      <w:bookmarkStart w:id="16" w:name="_Ref410994735"/>
      <w:r w:rsidRPr="00320678">
        <w:t xml:space="preserve">Bild av </w:t>
      </w:r>
      <w:r w:rsidR="00453FF4">
        <w:rPr>
          <w:i/>
        </w:rPr>
        <w:t>an passa</w:t>
      </w:r>
      <w:r w:rsidRPr="00320678">
        <w:rPr>
          <w:i/>
        </w:rPr>
        <w:t>nt</w:t>
      </w:r>
      <w:r w:rsidRPr="00320678">
        <w:t xml:space="preserve">. Om vit </w:t>
      </w:r>
      <w:r>
        <w:t>flyttar sin bonde två rutor fra</w:t>
      </w:r>
      <w:r w:rsidRPr="00320678">
        <w:t>måt kan den svarta bonden fånga den genom att flytta till rutan som den röda pilen indikerar.</w:t>
      </w:r>
      <w:bookmarkEnd w:id="16"/>
    </w:p>
    <w:p w14:paraId="7BA92F5B" w14:textId="79C0EB99" w:rsidR="00653957" w:rsidRPr="00653957" w:rsidRDefault="00653957" w:rsidP="00653957">
      <w:r w:rsidRPr="00874928">
        <w:t>Springaren</w:t>
      </w:r>
      <w:r>
        <w:t xml:space="preserve"> (</w:t>
      </w:r>
      <w:r w:rsidRPr="00874928">
        <w:rPr>
          <w:rFonts w:ascii="Segoe UI Symbol" w:hAnsi="Segoe UI Symbol" w:cs="Segoe UI Symbol"/>
        </w:rPr>
        <w:t>♞</w:t>
      </w:r>
      <w:r>
        <w:rPr>
          <w:rFonts w:ascii="Segoe UI Symbol" w:hAnsi="Segoe UI Symbol" w:cs="Segoe UI Symbol"/>
        </w:rPr>
        <w:t xml:space="preserve">) </w:t>
      </w:r>
      <w:r>
        <w:t>kan flytta sig två steg horisontellt eller vertikalt, och ett steg på den resterande axeln. Springaren kan flytta till en ruta även om det finns pjäser som blockerar vägen. Löparen (</w:t>
      </w:r>
      <w:r w:rsidRPr="00626283">
        <w:rPr>
          <w:rFonts w:ascii="Segoe UI Symbol" w:hAnsi="Segoe UI Symbol" w:cs="Segoe UI Symbol"/>
        </w:rPr>
        <w:t>♝</w:t>
      </w:r>
      <w:r>
        <w:rPr>
          <w:rFonts w:ascii="Segoe UI Symbol" w:hAnsi="Segoe UI Symbol" w:cs="Segoe UI Symbol"/>
        </w:rPr>
        <w:t xml:space="preserve">) </w:t>
      </w:r>
      <w:r w:rsidRPr="00626283">
        <w:t xml:space="preserve">kan </w:t>
      </w:r>
      <w:r>
        <w:t>röra sig diagonalt. Tornet (</w:t>
      </w:r>
      <w:r w:rsidRPr="00626283">
        <w:rPr>
          <w:rFonts w:ascii="Segoe UI Symbol" w:hAnsi="Segoe UI Symbol" w:cs="Segoe UI Symbol"/>
        </w:rPr>
        <w:t>♜</w:t>
      </w:r>
      <w:r>
        <w:t>) kan röra sig horisontellt eller vertikalt. Drottningen (</w:t>
      </w:r>
      <w:r w:rsidRPr="006D4055">
        <w:rPr>
          <w:rFonts w:ascii="Segoe UI Symbol" w:hAnsi="Segoe UI Symbol" w:cs="Segoe UI Symbol"/>
        </w:rPr>
        <w:t>♛</w:t>
      </w:r>
      <w:r>
        <w:rPr>
          <w:rFonts w:ascii="Segoe UI Symbol" w:hAnsi="Segoe UI Symbol" w:cs="Segoe UI Symbol"/>
        </w:rPr>
        <w:t xml:space="preserve">) </w:t>
      </w:r>
      <w:r>
        <w:t>kan antingen röra sig horisontellt, vertikalt eller diagonalt. Kungen (</w:t>
      </w:r>
      <w:r w:rsidRPr="006D4055">
        <w:rPr>
          <w:rFonts w:ascii="Segoe UI Symbol" w:hAnsi="Segoe UI Symbol" w:cs="Segoe UI Symbol"/>
        </w:rPr>
        <w:t>♚</w:t>
      </w:r>
      <w:r>
        <w:rPr>
          <w:rFonts w:ascii="Segoe UI Symbol" w:hAnsi="Segoe UI Symbol" w:cs="Segoe UI Symbol"/>
        </w:rPr>
        <w:t>)</w:t>
      </w:r>
      <w:r>
        <w:t xml:space="preserve"> kan röra sig ett steg horisontellt, vertikalt eller diagonalt.</w:t>
      </w:r>
    </w:p>
    <w:p w14:paraId="3638F718" w14:textId="2CDFBBA3" w:rsidR="000D59EE" w:rsidRDefault="006D4055" w:rsidP="00BE0D69">
      <w:r>
        <w:lastRenderedPageBreak/>
        <w:t>E</w:t>
      </w:r>
      <w:r w:rsidR="00320678">
        <w:t xml:space="preserve">n spelare kan göra så kallad </w:t>
      </w:r>
      <w:r w:rsidR="00EB4AE7">
        <w:t>rockad</w:t>
      </w:r>
      <w:r>
        <w:t xml:space="preserve"> med sin kung och ett torn, om det inte finns några pjäser mellan </w:t>
      </w:r>
      <w:r w:rsidR="00653957">
        <w:t xml:space="preserve">tornet och kungen, </w:t>
      </w:r>
      <w:r w:rsidR="00EB4AE7">
        <w:t>varken tornet eller kungen har flyttats förut</w:t>
      </w:r>
      <w:r w:rsidR="00653957">
        <w:t>, och varken rutan som kungen står på, pas</w:t>
      </w:r>
      <w:r w:rsidR="00787971">
        <w:t>serar eller landar på är hotad</w:t>
      </w:r>
      <w:r w:rsidR="00EB4AE7">
        <w:t>.</w:t>
      </w:r>
      <w:r w:rsidR="005C5843">
        <w:t xml:space="preserve"> </w:t>
      </w:r>
      <w:r w:rsidR="00EB4AE7">
        <w:t>Rockaden går till så att kungen flyttas två steg i tornets riktning, och tornet flyttas i kungens riktning så att den hamnar en ruta på andra sidan av kungens nya position.</w:t>
      </w:r>
      <w:r w:rsidR="00626D1E">
        <w:t xml:space="preserve"> </w:t>
      </w:r>
      <w:r w:rsidR="00F1671A">
        <w:fldChar w:fldCharType="begin"/>
      </w:r>
      <w:r w:rsidR="00F1671A">
        <w:instrText xml:space="preserve"> REF _Ref410994747 \r \h </w:instrText>
      </w:r>
      <w:r w:rsidR="00F1671A">
        <w:fldChar w:fldCharType="separate"/>
      </w:r>
      <w:r w:rsidR="00504B65">
        <w:t>Figur 5</w:t>
      </w:r>
      <w:r w:rsidR="00F1671A">
        <w:fldChar w:fldCharType="end"/>
      </w:r>
      <w:r w:rsidR="00F1671A">
        <w:t xml:space="preserve"> </w:t>
      </w:r>
      <w:r w:rsidR="000D59EE">
        <w:t>illustrerar hur detta kan se ut</w:t>
      </w:r>
      <w:r w:rsidR="00626D1E">
        <w:t xml:space="preserve"> om den vita kungen gör rockad med det närmaste tornet, och</w:t>
      </w:r>
      <w:r w:rsidR="00F1671A">
        <w:t xml:space="preserve"> </w:t>
      </w:r>
      <w:r w:rsidR="00F1671A">
        <w:fldChar w:fldCharType="begin"/>
      </w:r>
      <w:r w:rsidR="00F1671A">
        <w:instrText xml:space="preserve"> REF _Ref410994756 \r \h </w:instrText>
      </w:r>
      <w:r w:rsidR="00F1671A">
        <w:fldChar w:fldCharType="separate"/>
      </w:r>
      <w:r w:rsidR="00504B65">
        <w:t>Figur 6</w:t>
      </w:r>
      <w:r w:rsidR="00F1671A">
        <w:fldChar w:fldCharType="end"/>
      </w:r>
      <w:r w:rsidR="00626D1E">
        <w:t xml:space="preserve"> illustrerar rockad med tornet längst bort</w:t>
      </w:r>
      <w:r w:rsidR="000D59EE">
        <w:t>.</w:t>
      </w:r>
      <w:r w:rsidR="00E67739">
        <w:t xml:space="preserve"> Detta kallas kort respektive lång rocked.</w:t>
      </w:r>
    </w:p>
    <w:p w14:paraId="37962867" w14:textId="7E087502" w:rsidR="00320678" w:rsidRDefault="00320678" w:rsidP="00626D1E">
      <w:pPr>
        <w:pStyle w:val="Figur"/>
      </w:pPr>
      <w:r>
        <w:rPr>
          <w:lang w:val="sv-SE" w:eastAsia="sv-SE"/>
        </w:rPr>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17" w:name="_Ref410994747"/>
      <w:r>
        <w:rPr>
          <w:lang w:val="sv-SE"/>
        </w:rPr>
        <w:t>Bild</w:t>
      </w:r>
      <w:r w:rsidRPr="00626D1E">
        <w:rPr>
          <w:lang w:val="sv-SE"/>
        </w:rPr>
        <w:t xml:space="preserve"> som visar hur pjäserna flyttas när vit gör kort rockad.</w:t>
      </w:r>
      <w:bookmarkEnd w:id="17"/>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18" w:name="_Ref410994756"/>
      <w:r w:rsidRPr="00626D1E">
        <w:t>Bild som visar hur pjäserna flyttas när vit gör lång rockad.</w:t>
      </w:r>
      <w:bookmarkEnd w:id="18"/>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504B65">
        <w:t>Figur 7</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19"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19"/>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504B65">
        <w:t>Figur 8</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20"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20"/>
    </w:p>
    <w:p w14:paraId="2FD969F3" w14:textId="4FB1A808" w:rsidR="00B06ED2" w:rsidRDefault="009B7443" w:rsidP="00B06ED2">
      <w:pPr>
        <w:pStyle w:val="Rubrik3"/>
      </w:pPr>
      <w:bookmarkStart w:id="21" w:name="_Toc414264417"/>
      <w:r>
        <w:t>Elo</w:t>
      </w:r>
      <w:r w:rsidR="00B06ED2">
        <w:t>-r</w:t>
      </w:r>
      <w:r>
        <w:t>ankning</w:t>
      </w:r>
      <w:bookmarkEnd w:id="21"/>
    </w:p>
    <w:p w14:paraId="0A227809" w14:textId="577F619E" w:rsidR="008D3B8E" w:rsidRPr="008D3B8E" w:rsidRDefault="008D3B8E" w:rsidP="00B06ED2">
      <w:pPr>
        <w:rPr>
          <w:b/>
        </w:rPr>
      </w:pPr>
      <w:r>
        <w:rPr>
          <w:b/>
        </w:rPr>
        <w:t>(Utökad och mer detaljerad beskrivning.)</w:t>
      </w:r>
    </w:p>
    <w:p w14:paraId="2EC18955" w14:textId="4C24DE5F" w:rsidR="00235E22" w:rsidRDefault="009B7443" w:rsidP="00B06ED2">
      <w:r>
        <w:t>Elo-rankning</w:t>
      </w:r>
      <w:r w:rsidR="008618C2">
        <w:t xml:space="preserve"> är ett sätt att ranka schackspelare relativt till varandra</w:t>
      </w:r>
      <w:r w:rsidR="00E67739">
        <w:t xml:space="preserve"> (FIDE 2014a)</w:t>
      </w:r>
      <w:r>
        <w:t>. Enligt</w:t>
      </w:r>
      <w:r w:rsidR="008618C2">
        <w:t xml:space="preserve"> Elo</w:t>
      </w:r>
      <w:r>
        <w:t>-rankningssystemet</w:t>
      </w:r>
      <w:r w:rsidR="008618C2">
        <w:t xml:space="preserve"> rankas spelare i form av poäng. </w:t>
      </w:r>
      <w:r w:rsidR="00EC0527">
        <w:t>FIDE:s rankningar av spelare uppdateras kontinuerligt allt eftersom spelare spelar matcher mot varandra i schacktävlingar. Hur mycket en spelares rankning påverkas</w:t>
      </w:r>
      <w:r w:rsidR="009B5C08">
        <w:t xml:space="preserve"> av vinster och förluster</w:t>
      </w:r>
      <w:r w:rsidR="00EC0527">
        <w:t xml:space="preserve"> beror på hur hög dess rankning är proportionerligt till dess motspelare. FIDE har arbiträrt </w:t>
      </w:r>
      <w:r w:rsidR="0067238A">
        <w:t xml:space="preserve">bestämt troligheten att en spelare kommer besegra en annan spelare baserat på skillnaden i deras rankning. Troligheten är ett spann från 0 % till 100 % (uttryckt som 0 till 1), och skillnaden i rankning är från -800 till +800. </w:t>
      </w:r>
      <w:r w:rsidR="00235E22">
        <w:t>Om skillnaden i rankning är större eller lägre än +-800 är troligheten</w:t>
      </w:r>
      <w:r w:rsidR="009B5C08">
        <w:t xml:space="preserve"> 100 % att spelaren med högre rankning</w:t>
      </w:r>
      <w:r w:rsidR="00235E22">
        <w:t xml:space="preserve"> vinner.</w:t>
      </w:r>
    </w:p>
    <w:p w14:paraId="796AB53B" w14:textId="6E3C4F0D" w:rsidR="00235E22" w:rsidRDefault="00235E22" w:rsidP="00B06ED2">
      <w:r>
        <w:t xml:space="preserve">Hur mycket en spelares ranking påverkas av en </w:t>
      </w:r>
      <w:r w:rsidR="009B5C08">
        <w:t>match beräknas på följande sätt:</w:t>
      </w:r>
    </w:p>
    <w:p w14:paraId="34C04010" w14:textId="77777777" w:rsidR="00235E22" w:rsidRDefault="00235E22" w:rsidP="00235E22">
      <w:pPr>
        <w:pStyle w:val="Liststycke"/>
        <w:numPr>
          <w:ilvl w:val="0"/>
          <w:numId w:val="12"/>
        </w:numPr>
      </w:pPr>
      <w:r>
        <w:t>F</w:t>
      </w:r>
      <w:r w:rsidR="0067238A">
        <w:t>ör varje match får en spelare 1, 1/2 eller 0 poäng</w:t>
      </w:r>
      <w:r>
        <w:t xml:space="preserve"> om den vann, gjorde remi eller förlorade.</w:t>
      </w:r>
    </w:p>
    <w:p w14:paraId="1D4A1906" w14:textId="2D4B4CA8" w:rsidR="00235E22" w:rsidRDefault="0067238A" w:rsidP="00235E22">
      <w:pPr>
        <w:pStyle w:val="Liststycke"/>
        <w:numPr>
          <w:ilvl w:val="0"/>
          <w:numId w:val="12"/>
        </w:numPr>
      </w:pPr>
      <w:r>
        <w:t>Troligheten att en spelare skulle vinna</w:t>
      </w:r>
      <w:r w:rsidR="009B5C08">
        <w:t xml:space="preserve"> (mellan 0 och 1)</w:t>
      </w:r>
      <w:r>
        <w:t xml:space="preserve"> subtraheras från antalet poäng den fick.</w:t>
      </w:r>
      <w:r w:rsidR="00DE06EC">
        <w:t xml:space="preserve"> Detta tal kan bli 1 som mest och -1 som minst.</w:t>
      </w:r>
    </w:p>
    <w:p w14:paraId="583A51A2" w14:textId="75DB50AD"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matcher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174F34E8"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p>
    <w:p w14:paraId="2ED558C8" w14:textId="6B7EA8BF" w:rsidR="0004627C" w:rsidRDefault="002634DD" w:rsidP="0004627C">
      <w:pPr>
        <w:pStyle w:val="Rubrik3"/>
      </w:pPr>
      <w:bookmarkStart w:id="22" w:name="_Toc414264418"/>
      <w:r>
        <w:t>Portable Game Notation</w:t>
      </w:r>
      <w:bookmarkEnd w:id="22"/>
    </w:p>
    <w:p w14:paraId="33AEFA34" w14:textId="3C4A109D" w:rsidR="002B73A4" w:rsidRDefault="00632A5D" w:rsidP="00632A5D">
      <w:r w:rsidRPr="00632A5D">
        <w:t xml:space="preserve">I artikeln </w:t>
      </w:r>
      <w:r w:rsidRPr="00632A5D">
        <w:rPr>
          <w:i/>
        </w:rPr>
        <w:t xml:space="preserve">Standard: Portable Game Notation Specification and Implementation Guide </w:t>
      </w:r>
      <w:r w:rsidRPr="00632A5D">
        <w:t>(1994) beskrivs PGN som ett format för att spara och beskriva schackmatcher.</w:t>
      </w:r>
      <w:r w:rsidR="004A3297">
        <w:t xml:space="preserve"> </w:t>
      </w:r>
      <w:r w:rsidR="00F73017">
        <w:t xml:space="preserve">Formatet blev snabbt populärt och idag finns det tusentals allmänt tillgängliga sparade partier på t.ex. FIDE:s hemsida. </w:t>
      </w:r>
      <w:r w:rsidR="004A3297">
        <w:t>Ett PGN-dokument kan innehålla ett antal ma</w:t>
      </w:r>
      <w:r w:rsidR="009B7443">
        <w:t>tcher</w:t>
      </w:r>
      <w:r w:rsidR="004A3297">
        <w:t xml:space="preserve"> och varje match innehåller metainformation</w:t>
      </w:r>
      <w:r w:rsidR="0073553B">
        <w:t xml:space="preserve"> om matchen</w:t>
      </w:r>
      <w:r w:rsidR="004A3297">
        <w:t xml:space="preserve"> och </w:t>
      </w:r>
      <w:r w:rsidR="009B7443">
        <w:t>de drag</w:t>
      </w:r>
      <w:r w:rsidR="004A3297">
        <w:t xml:space="preserve"> som utfördes</w:t>
      </w:r>
      <w:r w:rsidR="00203ECE">
        <w:t xml:space="preserve"> i matchen</w:t>
      </w:r>
      <w:r w:rsidR="009B7443">
        <w:t xml:space="preserve">. Informationen kan gälla när eller </w:t>
      </w:r>
      <w:r w:rsidR="004A3297">
        <w:t>var matchen spelades och av vilka.</w:t>
      </w:r>
      <w:r w:rsidR="00FC718A">
        <w:t xml:space="preserve"> Dragen skrivs med algebraisk notation (AN).</w:t>
      </w:r>
    </w:p>
    <w:p w14:paraId="09D9C5A8" w14:textId="014E7F00" w:rsidR="0073553B" w:rsidRDefault="00FC718A" w:rsidP="00DC6E29">
      <w:r>
        <w:lastRenderedPageBreak/>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0FC6D038"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matchen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504B65">
        <w:t>Figur 9</w:t>
      </w:r>
      <w:r w:rsidR="00F1671A">
        <w:fldChar w:fldCharType="end"/>
      </w:r>
      <w:r w:rsidR="00066714">
        <w:t xml:space="preserve"> visas ett exempel av en match beskriven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7EC8A0C9" w:rsidR="003857B3" w:rsidRDefault="00066714" w:rsidP="002D486A">
      <w:pPr>
        <w:pStyle w:val="Figurtext"/>
      </w:pPr>
      <w:bookmarkStart w:id="23" w:name="_Ref410994811"/>
      <w:r>
        <w:t>En schackmatch i PGN-formatet.</w:t>
      </w:r>
      <w:bookmarkEnd w:id="23"/>
      <w:r w:rsidR="00873973">
        <w:t xml:space="preserve"> Notera att numreringen inte ökar för varje drag, utan varje par av drag.</w:t>
      </w:r>
    </w:p>
    <w:p w14:paraId="73E1A69A" w14:textId="22983DB8" w:rsidR="003D4C83" w:rsidRDefault="006738CE" w:rsidP="003D4C83">
      <w:pPr>
        <w:pStyle w:val="Rubrik3"/>
      </w:pPr>
      <w:bookmarkStart w:id="24" w:name="_Toc414264419"/>
      <w:r>
        <w:t>Schack</w:t>
      </w:r>
      <w:r w:rsidR="00E63824">
        <w:t xml:space="preserve"> AI</w:t>
      </w:r>
      <w:bookmarkEnd w:id="24"/>
      <w:r w:rsidR="00DA719A">
        <w:t>:s</w:t>
      </w:r>
      <w:r>
        <w:t xml:space="preserve"> historia</w:t>
      </w:r>
    </w:p>
    <w:p w14:paraId="00A437E2" w14:textId="77777777" w:rsidR="00337F12" w:rsidRDefault="006738CE" w:rsidP="006738CE">
      <w:r>
        <w:t>Forskning inom schack AI tog fart efter att Shannon (1950) presenterade ett exempel på en schackspelande dator. Den var utformad så att den kunde bestämma ett drag att utföra baserat på vilket läge spelet var i och vilken färg den hade. Datorn försökte lista ut vilket drag som var bäst genom att</w:t>
      </w:r>
      <w:r w:rsidR="004140E4">
        <w:t xml:space="preserve"> internt</w:t>
      </w:r>
      <w:r>
        <w:t xml:space="preserve"> göra alla möjliga kombinationer av d</w:t>
      </w:r>
      <w:r w:rsidR="004140E4">
        <w:t xml:space="preserve">rag ett antal drag i framtiden. </w:t>
      </w:r>
      <w:r w:rsidR="00300AB5">
        <w:t xml:space="preserve">Detta liknar förgreningen av ett sökträd, där varje drag är en kant och varje läge är en nod. </w:t>
      </w:r>
      <w:r w:rsidR="004140E4">
        <w:t xml:space="preserve">Efter </w:t>
      </w:r>
      <w:r w:rsidR="005A2989">
        <w:t>förgreningen</w:t>
      </w:r>
      <w:r w:rsidR="003F59F9">
        <w:t xml:space="preserve"> så</w:t>
      </w:r>
      <w:r w:rsidR="004140E4">
        <w:t xml:space="preserve"> utvärderades lägena</w:t>
      </w:r>
      <w:r w:rsidR="003F59F9">
        <w:t>,</w:t>
      </w:r>
      <w:r w:rsidR="004140E4">
        <w:t xml:space="preserve"> och det drag som ledde till det garanterat bästa läget valdes. Med garanterat</w:t>
      </w:r>
      <w:r w:rsidR="005A2989">
        <w:t xml:space="preserve"> bästa</w:t>
      </w:r>
      <w:r w:rsidR="003F59F9">
        <w:t xml:space="preserve"> menas att det ledde</w:t>
      </w:r>
      <w:r w:rsidR="004140E4">
        <w:t xml:space="preserve"> till </w:t>
      </w:r>
      <w:r w:rsidR="003F59F9">
        <w:t>det bästa</w:t>
      </w:r>
      <w:r w:rsidR="004140E4">
        <w:t xml:space="preserve"> </w:t>
      </w:r>
      <w:r w:rsidR="003F59F9">
        <w:t>läget givet att mo</w:t>
      </w:r>
      <w:r w:rsidR="003951F9">
        <w:t>tspelaren spelade</w:t>
      </w:r>
      <w:r w:rsidR="003F59F9">
        <w:t xml:space="preserve"> så bra som möjligt. </w:t>
      </w:r>
      <w:r w:rsidR="004140E4">
        <w:t>Sökalgoritmen som använd</w:t>
      </w:r>
      <w:r w:rsidR="003951F9">
        <w:t>e</w:t>
      </w:r>
      <w:r w:rsidR="004140E4">
        <w:t xml:space="preserve">s för att hitta det garanterat bästa läget kallas för minimax </w:t>
      </w:r>
      <w:r w:rsidR="005D60DE">
        <w:t>(</w:t>
      </w:r>
      <w:r w:rsidR="005D60DE" w:rsidRPr="005D60DE">
        <w:t>McKinsey</w:t>
      </w:r>
      <w:r w:rsidR="005D60DE">
        <w:t xml:space="preserve"> </w:t>
      </w:r>
      <w:r w:rsidR="005D60DE" w:rsidRPr="005D60DE">
        <w:t>1952</w:t>
      </w:r>
      <w:r w:rsidR="005D60DE">
        <w:t>)</w:t>
      </w:r>
      <w:r w:rsidR="004140E4">
        <w:t xml:space="preserve">. De flesta lägen går inte exakt att utvärdera om de inte </w:t>
      </w:r>
      <w:r w:rsidR="005A2989">
        <w:t>är en vinst, förlust eller remi och därför</w:t>
      </w:r>
      <w:r w:rsidR="004140E4">
        <w:t xml:space="preserve"> används en heuristik. Heuristiken kan var</w:t>
      </w:r>
      <w:r w:rsidR="00731A7C">
        <w:t>a baserat på allt ifrån summan av spelarnas pjäsers värden till om det finns flera bönder av samma färg på samma kolumn</w:t>
      </w:r>
      <w:r w:rsidR="005A2989">
        <w:t xml:space="preserve"> (Shannon 1950)</w:t>
      </w:r>
      <w:r w:rsidR="00731A7C">
        <w:t>.</w:t>
      </w:r>
      <w:r w:rsidR="009A0F41">
        <w:t xml:space="preserve"> Ett läge representeras som en lista av 64 heltal, där varje heltal beskriver vilken pjäs av vilken färg som finns på en viss ruta, alternativt att rutan är tom.</w:t>
      </w:r>
    </w:p>
    <w:p w14:paraId="3384C30F" w14:textId="370097D1" w:rsidR="007F6EA0" w:rsidRPr="007F6EA0" w:rsidRDefault="00DA719A" w:rsidP="006738CE">
      <w:r>
        <w:lastRenderedPageBreak/>
        <w:t>Shannons exempel</w:t>
      </w:r>
      <w:r w:rsidR="00300AB5">
        <w:t xml:space="preserve"> har förfinats på olika sätt genom åren</w:t>
      </w:r>
      <w:r>
        <w:t>.</w:t>
      </w:r>
      <w:r w:rsidR="003F59F9">
        <w:t xml:space="preserve"> </w:t>
      </w:r>
      <w:r w:rsidR="00D6059E">
        <w:t>Bitboards är ett alternativt sätt att representera lägen i schack som är passande för att</w:t>
      </w:r>
      <w:r w:rsidR="003951F9">
        <w:t xml:space="preserve"> snabbt</w:t>
      </w:r>
      <w:r w:rsidR="00D6059E">
        <w:t xml:space="preserve"> gener</w:t>
      </w:r>
      <w:r w:rsidR="005A2989">
        <w:t>era vilka drag som kan utföras ett givet läge</w:t>
      </w:r>
      <w:r w:rsidR="00D6059E">
        <w:t xml:space="preserve"> (Slate &amp; Atkin 1977). Det går ut på att lagra olika information av brädet i listor av 64 bit</w:t>
      </w:r>
      <w:r w:rsidR="009A0F41">
        <w:t>t</w:t>
      </w:r>
      <w:r w:rsidR="00D6059E">
        <w:t>ar, där varje bit representerar on en viss ruta uppfyller ett predikat specifikt för listan. Predikaten är ofta av formen ”</w:t>
      </w:r>
      <w:r w:rsidR="00EA1C4A">
        <w:t xml:space="preserve">är rutan hotad av en pjäs av en viss typ” eller ”har pjäsen på rutan en viss färg”. Anledningen att bitboards är så användbara är att binära operationer mellan bitboards kan ge användbar information </w:t>
      </w:r>
      <w:r w:rsidR="003951F9">
        <w:t xml:space="preserve">snabbt </w:t>
      </w:r>
      <w:r w:rsidR="00EA1C4A">
        <w:t>på hårdvara som har inbyggda</w:t>
      </w:r>
      <w:r w:rsidR="003951F9">
        <w:t xml:space="preserve"> operationer för 64-bitars register</w:t>
      </w:r>
      <w:r w:rsidR="00EA1C4A">
        <w:t>. T.ex. går det att sålla brädet med rutorna som de vita springarna kan hota,</w:t>
      </w:r>
      <w:r w:rsidR="003951F9">
        <w:t xml:space="preserve"> genom att utföra xor</w:t>
      </w:r>
      <w:r w:rsidR="00EA1C4A">
        <w:t xml:space="preserve"> på brädet av vita pjäser</w:t>
      </w:r>
      <w:r w:rsidR="005A2989">
        <w:t xml:space="preserve"> </w:t>
      </w:r>
      <w:r w:rsidR="005D60DE">
        <w:rPr>
          <w:b/>
        </w:rPr>
        <w:t>(</w:t>
      </w:r>
      <w:r w:rsidR="005D60DE" w:rsidRPr="005D60DE">
        <w:t>Laramée</w:t>
      </w:r>
      <w:r w:rsidR="005D60DE">
        <w:t xml:space="preserve"> 2000)</w:t>
      </w:r>
      <w:r w:rsidR="00EA1C4A">
        <w:t xml:space="preserve">. </w:t>
      </w:r>
      <w:r w:rsidR="00300AB5">
        <w:t>Alfa-betasökning är</w:t>
      </w:r>
      <w:r w:rsidR="005A2989">
        <w:t xml:space="preserve"> en</w:t>
      </w:r>
      <w:r w:rsidR="00300AB5">
        <w:t xml:space="preserve"> sökteknik för att undvika expansionen av grenar i ett träd</w:t>
      </w:r>
      <w:r w:rsidR="005A2989">
        <w:t>,</w:t>
      </w:r>
      <w:r w:rsidR="00300AB5">
        <w:t xml:space="preserve"> om det går att lista ut att motspelaren aldrig skulle besöka grenarna</w:t>
      </w:r>
      <w:r w:rsidR="005A2989">
        <w:t xml:space="preserve"> för att de</w:t>
      </w:r>
      <w:r w:rsidR="00300AB5">
        <w:t xml:space="preserve"> inte är fördelaktiga</w:t>
      </w:r>
      <w:r w:rsidR="005A2989">
        <w:t xml:space="preserve"> nog</w:t>
      </w:r>
      <w:r w:rsidR="00CA0C50">
        <w:t xml:space="preserve"> (</w:t>
      </w:r>
      <w:r w:rsidR="00CA0C50">
        <w:rPr>
          <w:color w:val="000000" w:themeColor="text1"/>
        </w:rPr>
        <w:t xml:space="preserve">Frey </w:t>
      </w:r>
      <w:r w:rsidR="00CA0C50" w:rsidRPr="00CA0C50">
        <w:rPr>
          <w:color w:val="000000" w:themeColor="text1"/>
        </w:rPr>
        <w:t>1983)</w:t>
      </w:r>
      <w:r w:rsidR="00300AB5">
        <w:t>.</w:t>
      </w:r>
      <w:r w:rsidR="00EA1C4A">
        <w:t xml:space="preserve"> </w:t>
      </w:r>
      <w:r w:rsidR="00B70EE0">
        <w:t>Sökning används numera inte lika mycket under öppningar för att de har studerats i större utsträckning genom åren och har mer eller mindre ”lösts”</w:t>
      </w:r>
      <w:r w:rsidR="00F541C7">
        <w:t xml:space="preserve"> (</w:t>
      </w:r>
      <w:r w:rsidR="00F541C7" w:rsidRPr="00F541C7">
        <w:t>Lincke</w:t>
      </w:r>
      <w:r w:rsidR="00F541C7">
        <w:t xml:space="preserve"> </w:t>
      </w:r>
      <w:r w:rsidR="00F541C7" w:rsidRPr="00F541C7">
        <w:t>2001)</w:t>
      </w:r>
      <w:r w:rsidR="00F541C7">
        <w:t>.</w:t>
      </w:r>
      <w:r w:rsidR="00B70EE0">
        <w:t xml:space="preserve"> </w:t>
      </w:r>
      <w:r w:rsidR="00A824D9">
        <w:t>Likaså har alla möjliga slutspel med ett lågt antal pjäser lösts</w:t>
      </w:r>
      <w:r w:rsidR="0008282B">
        <w:t xml:space="preserve"> genom att använda slutspelsdatabaser</w:t>
      </w:r>
      <w:r w:rsidR="00A824D9">
        <w:t xml:space="preserve"> </w:t>
      </w:r>
      <w:r w:rsidR="0008282B">
        <w:t>(</w:t>
      </w:r>
      <w:r w:rsidR="0008282B">
        <w:rPr>
          <w:lang w:eastAsia="sv-SE"/>
        </w:rPr>
        <w:t xml:space="preserve">Heinz </w:t>
      </w:r>
      <w:r w:rsidR="00996693" w:rsidRPr="00996693">
        <w:rPr>
          <w:lang w:eastAsia="sv-SE"/>
        </w:rPr>
        <w:t>1999)</w:t>
      </w:r>
      <w:r w:rsidR="007F6EA0">
        <w:rPr>
          <w:lang w:eastAsia="sv-SE"/>
        </w:rPr>
        <w:t xml:space="preserve">. Trots alla förbättringar går det fortfarande inte att garantera välja det bästa draget i varje läge med dagens schack AI. Problemet är att söktiden är proportionerlig till sökdjupen. Shannon (1950) estimerar att antalet möjliga lägen är i närheten av </w:t>
      </w:r>
      <w:r w:rsidR="007F6EA0">
        <w:t>10</w:t>
      </w:r>
      <w:r w:rsidR="007F6EA0">
        <w:rPr>
          <w:vertAlign w:val="superscript"/>
        </w:rPr>
        <w:t>54</w:t>
      </w:r>
      <w:r w:rsidR="007F6EA0">
        <w:t xml:space="preserve"> och det skulle ta alldeles för lång tid för en dator att undersöka</w:t>
      </w:r>
      <w:r w:rsidR="00ED2315">
        <w:t xml:space="preserve"> så många lägen</w:t>
      </w:r>
      <w:r w:rsidR="007F6EA0">
        <w:t>.</w:t>
      </w:r>
    </w:p>
    <w:p w14:paraId="4D9BD8D1" w14:textId="06A1B330" w:rsidR="004C6764" w:rsidRDefault="00731A7C" w:rsidP="006738CE">
      <w:pPr>
        <w:rPr>
          <w:lang w:eastAsia="sv-SE"/>
        </w:rPr>
      </w:pPr>
      <w:r w:rsidRPr="00847739">
        <w:t>Schack benämndes ofta</w:t>
      </w:r>
      <w:r w:rsidR="00337F12">
        <w:t xml:space="preserve"> förr</w:t>
      </w:r>
      <w:r w:rsidRPr="00847739">
        <w:t xml:space="preserve"> som ”bananflugan av AI”</w:t>
      </w:r>
      <w:r w:rsidR="00847739" w:rsidRPr="00847739">
        <w:rPr>
          <w:b/>
        </w:rPr>
        <w:t xml:space="preserve"> </w:t>
      </w:r>
      <w:r w:rsidR="006A10A5">
        <w:t>(</w:t>
      </w:r>
      <w:r w:rsidR="00847739">
        <w:t>McCarty 1990)</w:t>
      </w:r>
      <w:r w:rsidRPr="00847739">
        <w:t xml:space="preserve">. </w:t>
      </w:r>
      <w:r>
        <w:t>Lik</w:t>
      </w:r>
      <w:r w:rsidR="00872DC0">
        <w:t>nelsen syftar på att bananflugor</w:t>
      </w:r>
      <w:r>
        <w:t xml:space="preserve"> </w:t>
      </w:r>
      <w:r w:rsidR="00872DC0">
        <w:t xml:space="preserve">började </w:t>
      </w:r>
      <w:r>
        <w:t>användes inom biologi</w:t>
      </w:r>
      <w:r w:rsidR="00872DC0">
        <w:t xml:space="preserve">sk forskning om genetik, för att det var så lätt att föda upp dem. Likaså har schack ansetts vara ett spel med enkla regler och ett tydligt men svårnått mål, </w:t>
      </w:r>
      <w:r w:rsidR="0020328B">
        <w:t>som kan användas som testramverk</w:t>
      </w:r>
      <w:r w:rsidR="00872DC0">
        <w:t xml:space="preserve"> för </w:t>
      </w:r>
      <w:r w:rsidR="0020328B">
        <w:t xml:space="preserve">att undersöka hypoteser </w:t>
      </w:r>
      <w:r w:rsidR="00F71A89">
        <w:t>(</w:t>
      </w:r>
      <w:r w:rsidR="00F71A89" w:rsidRPr="00F71A89">
        <w:t>Simon &amp; Chase</w:t>
      </w:r>
      <w:r w:rsidR="00F71A89">
        <w:t xml:space="preserve"> </w:t>
      </w:r>
      <w:r w:rsidR="00F71A89" w:rsidRPr="00F71A89">
        <w:t>1973)</w:t>
      </w:r>
      <w:r w:rsidR="0020328B">
        <w:t>. Problemet var att forskning inom schack AI fokuserade mer på specifika tekniker för att förbättra Shannons (1950) exempel</w:t>
      </w:r>
      <w:r w:rsidR="00D32C6A">
        <w:t>, medan alternativa te</w:t>
      </w:r>
      <w:r w:rsidR="00F867CE">
        <w:t xml:space="preserve">kniker fick mindre uppmärksamhet </w:t>
      </w:r>
      <w:r w:rsidR="00F71A89">
        <w:t>(</w:t>
      </w:r>
      <w:r w:rsidR="00F71A89" w:rsidRPr="00F73017">
        <w:t xml:space="preserve">Schaeffer </w:t>
      </w:r>
      <w:r w:rsidR="00F71A89">
        <w:t>1991</w:t>
      </w:r>
      <w:r w:rsidR="00F71A89">
        <w:t xml:space="preserve">; </w:t>
      </w:r>
      <w:r w:rsidR="00F867CE">
        <w:t xml:space="preserve">Ensmenger </w:t>
      </w:r>
      <w:r w:rsidR="00F867CE" w:rsidRPr="00F867CE">
        <w:t>2012)</w:t>
      </w:r>
      <w:r w:rsidR="00F867CE">
        <w:t xml:space="preserve">. </w:t>
      </w:r>
      <w:r w:rsidR="00D32C6A">
        <w:t xml:space="preserve">Därför anser </w:t>
      </w:r>
      <w:r w:rsidR="00F867CE">
        <w:t>Schaffer</w:t>
      </w:r>
      <w:r w:rsidR="00D32C6A">
        <w:t xml:space="preserve"> </w:t>
      </w:r>
      <w:r w:rsidR="00F867CE" w:rsidRPr="00F867CE">
        <w:t>(1991)</w:t>
      </w:r>
      <w:r w:rsidR="00D32C6A">
        <w:t xml:space="preserve"> att schack bör överges som testramverk</w:t>
      </w:r>
      <w:r w:rsidR="00DC34D6">
        <w:t xml:space="preserve"> för AI och fokus bör förflyttas till</w:t>
      </w:r>
      <w:r w:rsidR="00D32C6A">
        <w:t xml:space="preserve"> spelet go.</w:t>
      </w:r>
      <w:r w:rsidR="00796F2D">
        <w:t xml:space="preserve"> Trots detta har ett antal alternativa tillvägagångsätt presenterats genom åren. </w:t>
      </w:r>
      <w:r w:rsidR="00796F2D" w:rsidRPr="003D4C83">
        <w:rPr>
          <w:lang w:eastAsia="sv-SE"/>
        </w:rPr>
        <w:t>Gould &amp; Levison (1991) presenterar i</w:t>
      </w:r>
      <w:r w:rsidR="00796F2D">
        <w:rPr>
          <w:lang w:eastAsia="sv-SE"/>
        </w:rPr>
        <w:t xml:space="preserve"> sitt arbete en schackspelande AI-agent vid namn </w:t>
      </w:r>
      <w:r w:rsidR="00796F2D" w:rsidRPr="003D4C83">
        <w:rPr>
          <w:i/>
          <w:lang w:eastAsia="sv-SE"/>
        </w:rPr>
        <w:t>Morph</w:t>
      </w:r>
      <w:r w:rsidR="00796F2D">
        <w:rPr>
          <w:lang w:eastAsia="sv-SE"/>
        </w:rPr>
        <w:t>. Morph utmärks av att den under ett antal spelade partier lär sig associera mönster av schackformationer med drag som bör utföras. Likt AI-agenten i detta arbete är den baserad på tanken att liknande problem har liknande lösningar. Morph skiljer sig dock från AI-agenten i detta arbete eftersom den börjar med väldigt lite kunskap, och lär sig genom att spela matcher.</w:t>
      </w:r>
      <w:r w:rsidR="004C6764">
        <w:rPr>
          <w:lang w:eastAsia="sv-SE"/>
        </w:rPr>
        <w:t xml:space="preserve"> Morph lärde sig att utföra olika attacker, men kunde inte alltid lista ut hur den kunde avsluta dem och vinna de matcher den deltog i.</w:t>
      </w:r>
      <w:bookmarkStart w:id="25" w:name="_GoBack"/>
      <w:bookmarkEnd w:id="25"/>
    </w:p>
    <w:p w14:paraId="1630AF8A" w14:textId="7A4861A3" w:rsidR="00D32C6A" w:rsidRDefault="00D24BD4" w:rsidP="006738CE">
      <w:r>
        <w:t>Innan persondatorer blev vanliga byggdes ofta maskiner som endast kunde spela schack. Dessa maskiner behövde en mänsklig operatör som kunde berätta för maskinen vad dess motspelare gjorde för drag och</w:t>
      </w:r>
      <w:r w:rsidR="00ED2315">
        <w:t xml:space="preserve"> kunde</w:t>
      </w:r>
      <w:r>
        <w:t xml:space="preserve"> utföra maskinens</w:t>
      </w:r>
      <w:r w:rsidR="00ED2315">
        <w:t xml:space="preserve"> egna</w:t>
      </w:r>
      <w:r>
        <w:t xml:space="preserve"> drag </w:t>
      </w:r>
      <w:r w:rsidR="000D3A3A">
        <w:t>(</w:t>
      </w:r>
      <w:r w:rsidR="000D3A3A">
        <w:rPr>
          <w:lang w:eastAsia="sv-SE"/>
        </w:rPr>
        <w:t>Greenblatt, Eastlake &amp; Crocker</w:t>
      </w:r>
      <w:r w:rsidR="000D3A3A" w:rsidRPr="000D3A3A">
        <w:rPr>
          <w:lang w:eastAsia="sv-SE"/>
        </w:rPr>
        <w:t xml:space="preserve"> 1969)</w:t>
      </w:r>
      <w:r>
        <w:t>. Idag har schackmaskiner i stort bytts ut mo</w:t>
      </w:r>
      <w:r w:rsidR="00DA719A">
        <w:t>t schackmotorer</w:t>
      </w:r>
      <w:r>
        <w:t xml:space="preserve"> och operatörer </w:t>
      </w:r>
      <w:r w:rsidR="00DA719A">
        <w:t>mot</w:t>
      </w:r>
      <w:r>
        <w:t xml:space="preserve"> grafiska</w:t>
      </w:r>
      <w:r w:rsidR="00DA719A">
        <w:t xml:space="preserve"> och</w:t>
      </w:r>
      <w:r>
        <w:t xml:space="preserve"> textbaserade användargränssnitt</w:t>
      </w:r>
      <w:r w:rsidR="00DA719A">
        <w:t xml:space="preserve"> </w:t>
      </w:r>
      <w:r w:rsidR="00ED2315">
        <w:t>implementerade</w:t>
      </w:r>
      <w:r w:rsidR="005A2989">
        <w:t xml:space="preserve"> </w:t>
      </w:r>
      <w:r w:rsidR="00ED2315">
        <w:t>som</w:t>
      </w:r>
      <w:r w:rsidR="005A2989">
        <w:t xml:space="preserve"> mjukvara</w:t>
      </w:r>
      <w:r w:rsidR="00DA719A">
        <w:t xml:space="preserve"> på persondatorer</w:t>
      </w:r>
      <w:r>
        <w:t xml:space="preserve">. Det finns ett antal kommunikationsprotokoll som </w:t>
      </w:r>
      <w:r w:rsidR="00DA719A">
        <w:t xml:space="preserve">används för att kommunicera mellan schackmotorer och användargränssnitt. </w:t>
      </w:r>
      <w:r w:rsidR="00DA719A" w:rsidRPr="00436BE0">
        <w:t xml:space="preserve">XBoard (Mann &amp; Muller 2009) </w:t>
      </w:r>
      <w:r w:rsidR="00DA719A">
        <w:t xml:space="preserve">är ett kommunikationsprotokoll </w:t>
      </w:r>
      <w:r w:rsidR="00DA719A">
        <w:t xml:space="preserve">baserat </w:t>
      </w:r>
      <w:r w:rsidR="00DA719A">
        <w:t xml:space="preserve">på </w:t>
      </w:r>
      <w:r w:rsidR="00DA719A">
        <w:t xml:space="preserve">användargränssnittet </w:t>
      </w:r>
      <w:r w:rsidR="00DA719A">
        <w:t>med samma namn</w:t>
      </w:r>
      <w:r w:rsidR="00AB5F6E">
        <w:t xml:space="preserve"> och</w:t>
      </w:r>
      <w:r w:rsidR="00DA719A">
        <w:t xml:space="preserve"> </w:t>
      </w:r>
      <w:r w:rsidR="00DA719A" w:rsidRPr="00436BE0">
        <w:rPr>
          <w:i/>
        </w:rPr>
        <w:t xml:space="preserve">Universal Chess Interface </w:t>
      </w:r>
      <w:r w:rsidR="00796F2D">
        <w:t>(UCI) (Rupert</w:t>
      </w:r>
      <w:r w:rsidR="00DA719A" w:rsidRPr="00436BE0">
        <w:t xml:space="preserve"> 2006) </w:t>
      </w:r>
      <w:r w:rsidR="00DA719A">
        <w:t>är ett</w:t>
      </w:r>
      <w:r w:rsidR="00AB5F6E">
        <w:t xml:space="preserve"> nyare</w:t>
      </w:r>
      <w:r w:rsidR="00DA719A">
        <w:t xml:space="preserve"> alternativ till XBoard.</w:t>
      </w:r>
    </w:p>
    <w:p w14:paraId="3D4618C0" w14:textId="0857D0AE" w:rsidR="006738CE" w:rsidRPr="00796F2D" w:rsidRDefault="00AB5F6E" w:rsidP="00645347">
      <w:r>
        <w:t xml:space="preserve">Ända sedan schackmaskinen Deep Blue besegrade den dåvarande världsmästaren Kasparov </w:t>
      </w:r>
      <w:r w:rsidR="00F11AA1">
        <w:t>(</w:t>
      </w:r>
      <w:r w:rsidR="00F11AA1">
        <w:rPr>
          <w:lang w:eastAsia="sv-SE"/>
        </w:rPr>
        <w:t>Campbell,</w:t>
      </w:r>
      <w:r w:rsidR="00F11AA1" w:rsidRPr="00F11AA1">
        <w:rPr>
          <w:lang w:eastAsia="sv-SE"/>
        </w:rPr>
        <w:t xml:space="preserve"> Ho</w:t>
      </w:r>
      <w:r w:rsidR="00F11AA1">
        <w:rPr>
          <w:lang w:eastAsia="sv-SE"/>
        </w:rPr>
        <w:t xml:space="preserve">ane &amp; Hsu </w:t>
      </w:r>
      <w:r w:rsidR="00F11AA1" w:rsidRPr="00F11AA1">
        <w:rPr>
          <w:lang w:eastAsia="sv-SE"/>
        </w:rPr>
        <w:t>2002)</w:t>
      </w:r>
      <w:r>
        <w:t xml:space="preserve"> har schackmotorer och schackmaskiner mer och mer används för att utmana varandra istället för mänskliga spelare. </w:t>
      </w:r>
      <w:r w:rsidR="00C943E4">
        <w:t xml:space="preserve">De flesta schackmotorer kan nu för </w:t>
      </w:r>
      <w:r w:rsidR="00C943E4">
        <w:lastRenderedPageBreak/>
        <w:t xml:space="preserve">tiden besegra stormästare </w:t>
      </w:r>
      <w:r w:rsidR="00ED5066">
        <w:t>utan specialanpassad hårdvara. Pocket Fritz 4 är exemplarisk i att den implementerades på en telefon och samtidigt vann Mercusor Cup 2009, en av de enda tävlingarna</w:t>
      </w:r>
      <w:r w:rsidR="00DC34D6">
        <w:t xml:space="preserve"> på senare tid</w:t>
      </w:r>
      <w:r w:rsidR="00ED5066">
        <w:t xml:space="preserve"> som tillåtit både mänskliga spelare och schackmotorer</w:t>
      </w:r>
      <w:r w:rsidR="00DC34D6">
        <w:t xml:space="preserve"> som deltagare</w:t>
      </w:r>
      <w:r w:rsidR="00ED5066">
        <w:t xml:space="preserve"> (Chess News, 2009). </w:t>
      </w:r>
      <w:r w:rsidR="00A824D9">
        <w:t>Varje år hålls World Computer Chess Championship (WCCC) av International Computer Game Association (ICGA)</w:t>
      </w:r>
      <w:r w:rsidR="00ED5066">
        <w:t xml:space="preserve"> som är en tävling för schackmotorer</w:t>
      </w:r>
      <w:r w:rsidR="00A824D9">
        <w:t xml:space="preserve">. Tillställningen hålls även för att dela teknisk kunskap med ICGA:s tidsskrikt: ICGA Journal, som presenterar analyser av matcher mellan spelare </w:t>
      </w:r>
      <w:r w:rsidR="00654253">
        <w:t>i spel som schack och go</w:t>
      </w:r>
      <w:r w:rsidR="00A824D9">
        <w:t>.</w:t>
      </w:r>
      <w:r w:rsidR="00654253">
        <w:t xml:space="preserve"> Det finns även en annan tävling vid namn </w:t>
      </w:r>
      <w:r w:rsidR="00654253" w:rsidRPr="00654253">
        <w:t>Thoresen Chess Engines Competition</w:t>
      </w:r>
      <w:r w:rsidR="00654253">
        <w:t xml:space="preserve"> (TCHE)</w:t>
      </w:r>
      <w:r w:rsidR="00F11AA1">
        <w:t xml:space="preserve"> där de bästa schackmotorerna spelar mot varandra under långa perioder, vilket kan </w:t>
      </w:r>
      <w:r w:rsidR="00990A10">
        <w:t>ses live på deras hemsida (</w:t>
      </w:r>
      <w:r w:rsidR="00990A10" w:rsidRPr="00990A10">
        <w:t>http://tcec.chessdom.com/live.php</w:t>
      </w:r>
      <w:r w:rsidR="00990A10">
        <w:t>)</w:t>
      </w:r>
      <w:r w:rsidR="00654253">
        <w:t>. I januari 2015 blev Komodo 8 den nya världsmästaren bland schackmotorer</w:t>
      </w:r>
      <w:r w:rsidR="00796F2D">
        <w:t xml:space="preserve"> när den uppnådde en ELO-rankning av 3320 och besegrade den tidigare världsmästaren Stockfish 4, som hade en ELO-rankning av 3300 </w:t>
      </w:r>
      <w:r w:rsidR="00BB18B9">
        <w:t>(Anthony</w:t>
      </w:r>
      <w:r w:rsidR="00BB18B9" w:rsidRPr="00BB18B9">
        <w:t xml:space="preserve"> 2014)</w:t>
      </w:r>
      <w:r w:rsidR="00796F2D">
        <w:t>. Detta är högt jämfört med den</w:t>
      </w:r>
      <w:r>
        <w:t xml:space="preserve"> nuvarande</w:t>
      </w:r>
      <w:r w:rsidR="00796F2D">
        <w:t xml:space="preserve"> mänskliga världsmästaren</w:t>
      </w:r>
      <w:r>
        <w:t xml:space="preserve"> Magnus Carlsen</w:t>
      </w:r>
      <w:r w:rsidR="00796F2D">
        <w:t>, som i</w:t>
      </w:r>
      <w:r w:rsidR="00E60EF5">
        <w:t xml:space="preserve"> början av</w:t>
      </w:r>
      <w:r w:rsidR="00796F2D">
        <w:t xml:space="preserve"> febr</w:t>
      </w:r>
      <w:r w:rsidR="00E60EF5">
        <w:t>u</w:t>
      </w:r>
      <w:r w:rsidR="00796F2D">
        <w:t>ari 2015</w:t>
      </w:r>
      <w:r w:rsidR="005A2989">
        <w:t xml:space="preserve"> bara</w:t>
      </w:r>
      <w:r w:rsidR="00796F2D">
        <w:t xml:space="preserve"> hade en ELO-rankning av 2865 </w:t>
      </w:r>
      <w:r w:rsidR="00E60EF5">
        <w:t>(FIDE 2015)</w:t>
      </w:r>
      <w:r w:rsidR="00796F2D">
        <w:t>.</w:t>
      </w:r>
    </w:p>
    <w:p w14:paraId="72B97511" w14:textId="0BFE71DB" w:rsidR="00CB442F" w:rsidRDefault="00CB442F" w:rsidP="00CB442F">
      <w:pPr>
        <w:pStyle w:val="Rubrik1"/>
      </w:pPr>
      <w:bookmarkStart w:id="26" w:name="_Toc181172224"/>
      <w:bookmarkStart w:id="27" w:name="_Toc219466036"/>
      <w:bookmarkStart w:id="28" w:name="_Toc219475263"/>
      <w:bookmarkStart w:id="29" w:name="_Toc414264420"/>
      <w:r w:rsidRPr="00D3446A">
        <w:lastRenderedPageBreak/>
        <w:t>Problemformulering</w:t>
      </w:r>
      <w:bookmarkEnd w:id="26"/>
      <w:bookmarkEnd w:id="27"/>
      <w:bookmarkEnd w:id="28"/>
      <w:bookmarkEnd w:id="29"/>
    </w:p>
    <w:p w14:paraId="186FECFD" w14:textId="4F906B92" w:rsidR="00782304" w:rsidRDefault="00782304" w:rsidP="00782304">
      <w:pPr>
        <w:pStyle w:val="Rubrik2"/>
      </w:pPr>
      <w:r>
        <w:t>Problemformulering</w:t>
      </w:r>
    </w:p>
    <w:p w14:paraId="287B3D86" w14:textId="19522237" w:rsidR="00CE2D2F" w:rsidRDefault="00782304" w:rsidP="00782304">
      <w:r>
        <w:t>AI för schack är ett forskningsområde som har fått mycket uppmärksamhet. Trots detta är schack ett olöst problem – det finns ännu</w:t>
      </w:r>
      <w:r w:rsidR="00911849">
        <w:t xml:space="preserve"> ingen</w:t>
      </w:r>
      <w:r>
        <w:t xml:space="preserve"> beprövat </w:t>
      </w:r>
      <w:r w:rsidR="00911849">
        <w:t>teknik</w:t>
      </w:r>
      <w:r>
        <w:t xml:space="preserve"> att</w:t>
      </w:r>
      <w:r w:rsidR="00911849">
        <w:t xml:space="preserve"> garanterat</w:t>
      </w:r>
      <w:r>
        <w:t xml:space="preserve"> besegra en motståndare</w:t>
      </w:r>
      <w:r w:rsidR="00911849">
        <w:t xml:space="preserve">, som samtidigt går att implementera på existerande hårdvara. Det kan därför vara </w:t>
      </w:r>
      <w:r w:rsidR="00A12C0D">
        <w:t>värt att undersöka hur väl alternativa AI tekniker kan appliceras på schack, i hopp om att närma sig lösningen.</w:t>
      </w:r>
      <w:r w:rsidR="00CE2D2F">
        <w:t xml:space="preserve"> Det finns flera saker som tyder på att CBR kan vara lämpligt för utvecklandet av schackspelande AI-agenter. CBR</w:t>
      </w:r>
      <w:r w:rsidR="00636F0F">
        <w:t xml:space="preserve"> är baserat på att</w:t>
      </w:r>
      <w:r w:rsidR="00CE2D2F">
        <w:t xml:space="preserve"> </w:t>
      </w:r>
      <w:r w:rsidR="00636F0F">
        <w:t>använda lösningar för problem på för att lösa</w:t>
      </w:r>
      <w:r w:rsidR="00CE2D2F">
        <w:t xml:space="preserve"> liknan</w:t>
      </w:r>
      <w:r w:rsidR="00636F0F">
        <w:t>de problem</w:t>
      </w:r>
      <w:r w:rsidR="00934258">
        <w:t>.</w:t>
      </w:r>
      <w:r w:rsidR="00CE2D2F">
        <w:t xml:space="preserve"> </w:t>
      </w:r>
      <w:r w:rsidR="00934258">
        <w:t xml:space="preserve">Detta innebär att </w:t>
      </w:r>
      <w:r w:rsidR="00CE2D2F">
        <w:t>alla möjliga</w:t>
      </w:r>
      <w:r w:rsidR="00934258">
        <w:t xml:space="preserve"> fall inte behöver finnas i dess fallbas</w:t>
      </w:r>
      <w:r w:rsidR="00CE2D2F">
        <w:t xml:space="preserve"> för att AI-agenten fortfarande ska kunna lista ut vilket drag som är bäst att utföra i ett visst läge, </w:t>
      </w:r>
      <w:r w:rsidR="00934258">
        <w:t>givet</w:t>
      </w:r>
      <w:r w:rsidR="00CE2D2F">
        <w:t xml:space="preserve"> en tillräckligt bra liknelse</w:t>
      </w:r>
      <w:r w:rsidR="00934258">
        <w:t>metod och</w:t>
      </w:r>
      <w:r w:rsidR="00CE2D2F">
        <w:t xml:space="preserve"> anpassningsmetod. </w:t>
      </w:r>
      <w:r w:rsidR="00636F0F">
        <w:t xml:space="preserve">Med CBR </w:t>
      </w:r>
      <w:r w:rsidR="004C6764">
        <w:t xml:space="preserve">behöver det inte finnas fall </w:t>
      </w:r>
      <w:r w:rsidR="00ED2315">
        <w:t>för alla möjliga 10</w:t>
      </w:r>
      <w:r w:rsidR="00ED2315">
        <w:rPr>
          <w:vertAlign w:val="superscript"/>
        </w:rPr>
        <w:t>54</w:t>
      </w:r>
      <w:r w:rsidR="00636F0F">
        <w:t xml:space="preserve"> </w:t>
      </w:r>
      <w:r w:rsidR="00ED2315">
        <w:t>lägen</w:t>
      </w:r>
      <w:r w:rsidR="00636F0F">
        <w:t xml:space="preserve">, </w:t>
      </w:r>
      <w:r w:rsidR="00ED2315">
        <w:t>eftersom</w:t>
      </w:r>
      <w:r w:rsidR="00636F0F">
        <w:t xml:space="preserve"> flera av dem</w:t>
      </w:r>
      <w:r w:rsidR="00ED2315">
        <w:t xml:space="preserve"> teoretiskt</w:t>
      </w:r>
      <w:r w:rsidR="00636F0F">
        <w:t xml:space="preserve"> kan härledas. </w:t>
      </w:r>
      <w:r w:rsidR="00CE2D2F">
        <w:t xml:space="preserve">Det kan även visa sig att en CBR-baserad, schackspelande AI-agent </w:t>
      </w:r>
      <w:r w:rsidR="00866447">
        <w:t>kan spela</w:t>
      </w:r>
      <w:r w:rsidR="00A80D6D">
        <w:t xml:space="preserve"> lika bra som experten dess fallbas </w:t>
      </w:r>
      <w:r w:rsidR="00934258">
        <w:t>är baserade på, vilket kan användas för att utveckla schack-AI med varierbar</w:t>
      </w:r>
      <w:r w:rsidR="00ED2315">
        <w:t xml:space="preserve"> eller flexibel</w:t>
      </w:r>
      <w:r w:rsidR="00934258">
        <w:t xml:space="preserve"> svårighetsgrad.</w:t>
      </w:r>
    </w:p>
    <w:p w14:paraId="47CE3CF3" w14:textId="6738F94A" w:rsidR="00486854" w:rsidRDefault="00CE2D2F" w:rsidP="00782304">
      <w:r>
        <w:t xml:space="preserve">I detta arbete kommer det undersökas hur väl CBR kan appliceras för utveckling av schackspelande AI-agenter. </w:t>
      </w:r>
      <w:r w:rsidR="00486854">
        <w:t xml:space="preserve">I arbetet ska en grundläggande, CBR-baserad, schackspelande AI-agent utvecklas som kan basera sina drag på olika fallbaser från olika mänskliga experter. För att ta reda på om CBR är en passande teknik för </w:t>
      </w:r>
      <w:r w:rsidR="0062610B">
        <w:t>schack AI, ska det undersökas till vilken grad</w:t>
      </w:r>
      <w:r w:rsidR="00486854">
        <w:t xml:space="preserve"> AI-agenten spelar bättre med en fallbas baserad på en bättre spelare</w:t>
      </w:r>
      <w:r w:rsidR="0062610B">
        <w:t>, mot en sämre spelares fallbas</w:t>
      </w:r>
      <w:r w:rsidR="00486854">
        <w:t>. Här anses en spelare spela bättre om den har en bättre ELO-rankning. D</w:t>
      </w:r>
      <w:r w:rsidR="005A23D7">
        <w:t xml:space="preserve">et </w:t>
      </w:r>
      <w:r w:rsidR="00866447">
        <w:t>kommer</w:t>
      </w:r>
      <w:r w:rsidR="005A23D7">
        <w:t xml:space="preserve"> inte undersökas hur bra AI-agenten skulle kunna spela med </w:t>
      </w:r>
      <w:r w:rsidR="0062610B">
        <w:t>olika</w:t>
      </w:r>
      <w:r w:rsidR="005A23D7">
        <w:t xml:space="preserve"> viss fallbas</w:t>
      </w:r>
      <w:r w:rsidR="00934258">
        <w:t xml:space="preserve"> mot mänskliga spelare</w:t>
      </w:r>
      <w:r w:rsidR="0062610B">
        <w:t xml:space="preserve">, dvs. vad </w:t>
      </w:r>
      <w:r w:rsidR="00FA2F5F">
        <w:t>AI-agentens</w:t>
      </w:r>
      <w:r w:rsidR="005A23D7">
        <w:t xml:space="preserve"> ELO-rankning skulle vara</w:t>
      </w:r>
      <w:r w:rsidR="00FA2F5F">
        <w:t xml:space="preserve"> med respektive fallbas</w:t>
      </w:r>
      <w:r w:rsidR="005A23D7">
        <w:t>, för att det skulle vara väldigt tidskrävande att spela</w:t>
      </w:r>
      <w:r w:rsidR="00934258">
        <w:t xml:space="preserve"> så</w:t>
      </w:r>
      <w:r w:rsidR="005A23D7">
        <w:t xml:space="preserve"> många matcher</w:t>
      </w:r>
      <w:r w:rsidR="00934258">
        <w:t xml:space="preserve"> som krävs för att få en rimlig estimering</w:t>
      </w:r>
      <w:r w:rsidR="005A23D7">
        <w:t>.</w:t>
      </w:r>
    </w:p>
    <w:p w14:paraId="52F46450" w14:textId="1B6D5D2A" w:rsidR="00782304" w:rsidRDefault="00AF761F" w:rsidP="00782304">
      <w:r>
        <w:t>Eftersom arbetet är grundläggande finns det flera tänkbara förbättringar för AI-agenten. För att kunna hantera större mängder fall kan alternativa fallrepresentationer och mer effektiva hämtningsmetoder undersökas. Förbättringar av liknelsemetoden och anpassningsmetoden kan leda till att mer passande drag utförs i olika lägen. Alternativa sätt att skapa fallbaser kan även undersökas</w:t>
      </w:r>
      <w:r w:rsidR="00A80D6D">
        <w:t>, som att handplocka specifika fall</w:t>
      </w:r>
      <w:r w:rsidR="004C6764">
        <w:t xml:space="preserve"> baserat på olika kriterier</w:t>
      </w:r>
      <w:r w:rsidR="00636F0F">
        <w:t>, använda fall från olika experter i en fallbas,</w:t>
      </w:r>
      <w:r w:rsidR="00A80D6D">
        <w:t xml:space="preserve"> eller</w:t>
      </w:r>
      <w:r w:rsidR="00636F0F">
        <w:t xml:space="preserve"> att</w:t>
      </w:r>
      <w:r w:rsidR="004C6764">
        <w:t xml:space="preserve"> generera fall</w:t>
      </w:r>
      <w:r w:rsidR="00A80D6D">
        <w:t xml:space="preserve"> iställe</w:t>
      </w:r>
      <w:r w:rsidR="004C6764">
        <w:t>t för att basera dem på expertdata</w:t>
      </w:r>
      <w:r>
        <w:t>.</w:t>
      </w:r>
    </w:p>
    <w:p w14:paraId="2F19D77A" w14:textId="36BF1954" w:rsidR="00782304" w:rsidRPr="00782304" w:rsidRDefault="003807DC" w:rsidP="00782304">
      <w:r>
        <w:t>Det går teoretiskt redan att skapa en AI-agent med tidigare beprövade tekniker som spelar schack perfekt; problemet är att det skulle ta flera år att beräkna vilket drag som bör utföras i varje läge. För att CBR ska vara av användning måste därför AI-agent</w:t>
      </w:r>
      <w:r w:rsidR="00ED2315">
        <w:t>en</w:t>
      </w:r>
      <w:r>
        <w:t xml:space="preserve"> kunna implementeras</w:t>
      </w:r>
      <w:r w:rsidR="00ED5066">
        <w:t xml:space="preserve"> på</w:t>
      </w:r>
      <w:r>
        <w:t xml:space="preserve"> konsumenthårdvara och utföra drag under tidspress</w:t>
      </w:r>
      <w:r w:rsidR="00ED5066">
        <w:t xml:space="preserve"> likt dagens schackmotorer</w:t>
      </w:r>
      <w:r>
        <w:t>. I FIDE-tävlingar får en schackspelare 90 minuter på sig att utföra sina första 40 drag (FIDE 2014b), vilket är det tidskrav som AI-agenten förväntas följa.</w:t>
      </w:r>
    </w:p>
    <w:p w14:paraId="4A6CACF0" w14:textId="6EEA74C4" w:rsidR="00E9629F" w:rsidRDefault="00042D40" w:rsidP="002D260C">
      <w:pPr>
        <w:pStyle w:val="Rubrik2"/>
      </w:pPr>
      <w:bookmarkStart w:id="30" w:name="_Toc414264422"/>
      <w:r>
        <w:t>Metodbeskrivning</w:t>
      </w:r>
      <w:bookmarkEnd w:id="30"/>
    </w:p>
    <w:p w14:paraId="339A26FF" w14:textId="3E002781" w:rsidR="001D653C" w:rsidRDefault="001D653C" w:rsidP="00042D40">
      <w:r>
        <w:t>Ett program ska skapas av en schackspelande AI-agent baserad på CBR, som kan använda olika fallbaser. Anledningen att ett program används</w:t>
      </w:r>
      <w:r w:rsidR="003812E4">
        <w:t>,</w:t>
      </w:r>
      <w:r>
        <w:t xml:space="preserve"> </w:t>
      </w:r>
      <w:r w:rsidR="00C376C2">
        <w:t xml:space="preserve">är att det skulle vara för tidskrävande </w:t>
      </w:r>
      <w:r w:rsidR="003812E4">
        <w:t>att för hand analysera den stora mängden expertdata som AI-agenten kommer använda och dra slutsatser om AI-agentens prestation med en given fallbas.</w:t>
      </w:r>
    </w:p>
    <w:p w14:paraId="013AAA3A" w14:textId="5278F01F" w:rsidR="000C4B94" w:rsidRPr="00F36F1F" w:rsidRDefault="00042D40" w:rsidP="000C4B94">
      <w:r>
        <w:lastRenderedPageBreak/>
        <w:t>För att undersöka om AI-agentens</w:t>
      </w:r>
      <w:r w:rsidR="003812E4">
        <w:t xml:space="preserve"> skicklighet är relativ till</w:t>
      </w:r>
      <w:r>
        <w:t xml:space="preserve"> skickligheten av experten som dess fallbas är baserad på, </w:t>
      </w:r>
      <w:r w:rsidR="00592BC5">
        <w:t xml:space="preserve">ska </w:t>
      </w:r>
      <w:r>
        <w:t xml:space="preserve">olika </w:t>
      </w:r>
      <w:r w:rsidR="00B7585C">
        <w:t>beteenden</w:t>
      </w:r>
      <w:r w:rsidR="00592BC5">
        <w:t xml:space="preserve"> tävla</w:t>
      </w:r>
      <w:r w:rsidR="00FA2F5F">
        <w:t xml:space="preserve"> mot</w:t>
      </w:r>
      <w:r w:rsidR="00592BC5">
        <w:t xml:space="preserve"> varandra</w:t>
      </w:r>
      <w:r>
        <w:t>.</w:t>
      </w:r>
      <w:r w:rsidR="00592BC5">
        <w:t xml:space="preserve"> Här </w:t>
      </w:r>
      <w:r w:rsidR="0062610B">
        <w:t xml:space="preserve">används ordet beteende för att mena hur AI-agenten agerar med en viss fallbas; AI-agenten ska alltså tävla mot sig själv med olika fallbaser. </w:t>
      </w:r>
      <w:r>
        <w:t xml:space="preserve">Om </w:t>
      </w:r>
      <w:r w:rsidR="00B7585C">
        <w:t>ett beteenden vinner över ett annat</w:t>
      </w:r>
      <w:r w:rsidR="003812E4">
        <w:t xml:space="preserve"> ska</w:t>
      </w:r>
      <w:r w:rsidR="00B7585C">
        <w:t xml:space="preserve"> det vinnande beteendet</w:t>
      </w:r>
      <w:r w:rsidR="00FA2F5F">
        <w:t xml:space="preserve"> tilldelas</w:t>
      </w:r>
      <w:r>
        <w:t xml:space="preserve"> ett poäng. Om</w:t>
      </w:r>
      <w:r w:rsidR="003812E4">
        <w:t xml:space="preserve"> det blir lika ska</w:t>
      </w:r>
      <w:r>
        <w:t xml:space="preserve"> båda</w:t>
      </w:r>
      <w:r w:rsidR="003812E4">
        <w:t xml:space="preserve"> få</w:t>
      </w:r>
      <w:r>
        <w:t xml:space="preserve"> ett halvt poäng. När</w:t>
      </w:r>
      <w:r w:rsidR="001D653C">
        <w:t xml:space="preserve"> </w:t>
      </w:r>
      <w:r w:rsidR="00B7585C">
        <w:t>varje beteende har spelat mot varje annat beteende</w:t>
      </w:r>
      <w:r>
        <w:t xml:space="preserve"> ett antal gånger</w:t>
      </w:r>
      <w:r w:rsidR="001D653C">
        <w:t xml:space="preserve"> ska </w:t>
      </w:r>
      <w:r w:rsidR="00B7585C">
        <w:t>beteendena</w:t>
      </w:r>
      <w:r w:rsidR="001D653C">
        <w:t xml:space="preserve"> graderas i relation till varandra baserat på hur många poäng de fick. </w:t>
      </w:r>
      <w:r w:rsidR="00F36F1F">
        <w:t>Detta liknar round-robin-tävlingar som</w:t>
      </w:r>
      <w:r w:rsidR="0062610B">
        <w:t xml:space="preserve"> tidigare</w:t>
      </w:r>
      <w:r w:rsidR="00F36F1F">
        <w:t xml:space="preserve"> har anordnats av FIDE (2011). </w:t>
      </w:r>
      <w:r w:rsidR="001D653C">
        <w:t xml:space="preserve">Om de högre rankade </w:t>
      </w:r>
      <w:r w:rsidR="003812E4">
        <w:t>spelarna</w:t>
      </w:r>
      <w:r w:rsidR="00B7585C">
        <w:t>s</w:t>
      </w:r>
      <w:r w:rsidR="0062610B">
        <w:t xml:space="preserve"> respektive</w:t>
      </w:r>
      <w:r w:rsidR="00B7585C">
        <w:t xml:space="preserve"> beteenden</w:t>
      </w:r>
      <w:r w:rsidR="003812E4">
        <w:t xml:space="preserve"> generellt fick högre rank</w:t>
      </w:r>
      <w:r w:rsidR="00FA2F5F">
        <w:t>n</w:t>
      </w:r>
      <w:r w:rsidR="003812E4">
        <w:t>ing, skulle det visa att AI-agenten presterar bättre med bättre expertdata.</w:t>
      </w:r>
    </w:p>
    <w:p w14:paraId="64FEF9B9" w14:textId="0C6390B0" w:rsidR="00C376C2" w:rsidRDefault="00CF21DD" w:rsidP="006E10B5">
      <w:r>
        <w:t xml:space="preserve">Expertdata från olika experter </w:t>
      </w:r>
      <w:r w:rsidR="00B7585C">
        <w:t>ska komma</w:t>
      </w:r>
      <w:r>
        <w:t xml:space="preserve"> från drag som experten utfört i olika lägen i tidigare matcher</w:t>
      </w:r>
      <w:r w:rsidR="00B7585C">
        <w:t>. E</w:t>
      </w:r>
      <w:r>
        <w:t>xperter</w:t>
      </w:r>
      <w:r w:rsidR="00B7585C">
        <w:t xml:space="preserve"> kommer</w:t>
      </w:r>
      <w:r>
        <w:t xml:space="preserve"> rankas efter deras ELO-rankning, så att bättre experter har högre rankning.</w:t>
      </w:r>
      <w:r w:rsidR="00FA2F5F">
        <w:t xml:space="preserve"> En allmänt tillgänglig databas av sparade schackmatcher ska användas som källa för</w:t>
      </w:r>
      <w:r>
        <w:t xml:space="preserve"> </w:t>
      </w:r>
      <w:r w:rsidR="00FA2F5F">
        <w:t>expertdata</w:t>
      </w:r>
      <w:r>
        <w:t>.</w:t>
      </w:r>
      <w:r w:rsidR="00227F34">
        <w:t xml:space="preserve"> </w:t>
      </w:r>
      <w:r w:rsidR="006C0DB6">
        <w:t>Ett möjligt problem</w:t>
      </w:r>
      <w:r w:rsidR="0062610B">
        <w:t xml:space="preserve"> med detta</w:t>
      </w:r>
      <w:r w:rsidR="006C0DB6">
        <w:t xml:space="preserve"> är att det inte är säkert att en delmängd av en spelares historik av</w:t>
      </w:r>
      <w:r w:rsidR="007A7AEB">
        <w:t xml:space="preserve"> spelade schackmatcher visar hur det fick sin rankning. </w:t>
      </w:r>
      <w:r w:rsidR="006D4F48">
        <w:t xml:space="preserve">Om en större andel av de matcher som experten vunnit gentemot </w:t>
      </w:r>
      <w:r w:rsidR="00FA2F5F">
        <w:t xml:space="preserve">de matcher som den förlorat finns tillgängliga </w:t>
      </w:r>
      <w:r w:rsidR="006D4F48">
        <w:t>kan AI-agenten spela bättre än förväntat med expertens fallbas.</w:t>
      </w:r>
      <w:r w:rsidR="00424182">
        <w:t xml:space="preserve"> Motsatsen är lika möjlig. Det </w:t>
      </w:r>
      <w:r w:rsidR="00FA2F5F">
        <w:t>finns</w:t>
      </w:r>
      <w:r w:rsidR="00424182">
        <w:t xml:space="preserve"> även en risk att olika experter har olika många sparade partier procentuellt gentemot hur många partier de spelat för få sin rankning</w:t>
      </w:r>
      <w:r w:rsidR="003C02C2">
        <w:t>. Detta</w:t>
      </w:r>
      <w:r w:rsidR="00FA2F5F">
        <w:t xml:space="preserve"> </w:t>
      </w:r>
      <w:r w:rsidR="006E10B5">
        <w:t xml:space="preserve">skulle kunna </w:t>
      </w:r>
      <w:r w:rsidR="00FA2F5F">
        <w:t>ge</w:t>
      </w:r>
      <w:r w:rsidR="00424182">
        <w:t xml:space="preserve"> dem en oproportionerligt mindre</w:t>
      </w:r>
      <w:r w:rsidR="00FA2F5F">
        <w:t xml:space="preserve"> </w:t>
      </w:r>
      <w:r w:rsidR="00424182">
        <w:t>fallbas gentemot andra än de teoretiskt skulle kunna haft</w:t>
      </w:r>
      <w:r w:rsidR="003C02C2">
        <w:t>,</w:t>
      </w:r>
      <w:r w:rsidR="006E10B5">
        <w:t xml:space="preserve"> än</w:t>
      </w:r>
      <w:r w:rsidR="00424182">
        <w:t xml:space="preserve"> om alla deras partier varit tillgängliga </w:t>
      </w:r>
      <w:r w:rsidR="00F36F1F">
        <w:t xml:space="preserve">i </w:t>
      </w:r>
      <w:r w:rsidR="00424182">
        <w:t>databasen.</w:t>
      </w:r>
      <w:r w:rsidR="00C376C2">
        <w:t xml:space="preserve"> </w:t>
      </w:r>
    </w:p>
    <w:p w14:paraId="70072FD3" w14:textId="77777777" w:rsidR="00C376C2" w:rsidRDefault="00C376C2" w:rsidP="0054049C">
      <w:pPr>
        <w:rPr>
          <w:b/>
        </w:rPr>
      </w:pPr>
    </w:p>
    <w:p w14:paraId="3197955E" w14:textId="77777777" w:rsidR="00CB442F" w:rsidRPr="00EB709C" w:rsidRDefault="00CB442F" w:rsidP="00CB442F">
      <w:pPr>
        <w:pStyle w:val="ReferensHeading"/>
        <w:rPr>
          <w:lang w:val="en-US"/>
        </w:rPr>
      </w:pPr>
      <w:bookmarkStart w:id="31" w:name="_Toc181172235"/>
      <w:bookmarkStart w:id="32" w:name="_Toc181172567"/>
      <w:bookmarkStart w:id="33" w:name="_Toc181173118"/>
      <w:bookmarkStart w:id="34" w:name="_Toc181173288"/>
      <w:bookmarkStart w:id="35" w:name="_Toc185664441"/>
      <w:bookmarkStart w:id="36" w:name="_Toc219475274"/>
      <w:bookmarkStart w:id="37" w:name="_Toc414264423"/>
      <w:r w:rsidRPr="00EB709C">
        <w:rPr>
          <w:lang w:val="en-US"/>
        </w:rPr>
        <w:lastRenderedPageBreak/>
        <w:t>Referenser</w:t>
      </w:r>
      <w:bookmarkEnd w:id="31"/>
      <w:bookmarkEnd w:id="32"/>
      <w:bookmarkEnd w:id="33"/>
      <w:bookmarkEnd w:id="34"/>
      <w:bookmarkEnd w:id="35"/>
      <w:bookmarkEnd w:id="36"/>
      <w:bookmarkEnd w:id="37"/>
    </w:p>
    <w:p w14:paraId="62E49FD9" w14:textId="35985F95" w:rsidR="00990A10" w:rsidRPr="00990A10" w:rsidRDefault="00990A10" w:rsidP="00AB5F6E">
      <w:pPr>
        <w:pStyle w:val="Referens"/>
        <w:rPr>
          <w:lang w:val="en-US"/>
        </w:rPr>
      </w:pPr>
      <w:r>
        <w:rPr>
          <w:lang w:val="en-US"/>
        </w:rPr>
        <w:t xml:space="preserve">Anthony, S. (2014). </w:t>
      </w:r>
      <w:r w:rsidRPr="005E33C2">
        <w:rPr>
          <w:i/>
          <w:lang w:val="en-US"/>
        </w:rPr>
        <w:t>A new (Computer) Chess Champion</w:t>
      </w:r>
      <w:r w:rsidRPr="00990A10">
        <w:rPr>
          <w:i/>
          <w:lang w:val="en-US"/>
        </w:rPr>
        <w:t xml:space="preserve"> is Crowned, and the Continued Demise of Human Grandmasters. </w:t>
      </w:r>
      <w:r w:rsidRPr="00990A10">
        <w:rPr>
          <w:lang w:val="en-US"/>
        </w:rPr>
        <w:t>http://www.extremetech.com/extreme/196554-a-new-computer-chess-champion-is-crowned-and-the-continued-demise-of-human-grandmasters</w:t>
      </w:r>
      <w:r>
        <w:rPr>
          <w:lang w:val="en-US"/>
        </w:rPr>
        <w:t xml:space="preserve"> [2015-03-19]</w:t>
      </w:r>
    </w:p>
    <w:p w14:paraId="1A50E462" w14:textId="2C56368E" w:rsidR="00AB5F6E" w:rsidRDefault="00F36DFE" w:rsidP="00AB5F6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0A24062C" w14:textId="59077DDF" w:rsidR="00F11AA1" w:rsidRDefault="00F11AA1" w:rsidP="00F11AA1">
      <w:pPr>
        <w:pStyle w:val="Referens"/>
        <w:rPr>
          <w:lang w:val="en-US" w:eastAsia="sv-SE"/>
        </w:rPr>
      </w:pPr>
      <w:r w:rsidRPr="00E26713">
        <w:rPr>
          <w:lang w:val="en-US" w:eastAsia="sv-SE"/>
        </w:rPr>
        <w:t xml:space="preserve">Campbell, M., Hoane, A. J. &amp; Hsu, F. H. (2002). </w:t>
      </w:r>
      <w:r w:rsidRPr="00E26713">
        <w:rPr>
          <w:lang w:val="en-US"/>
        </w:rPr>
        <w:t>Deep Blue</w:t>
      </w:r>
      <w:r w:rsidRPr="00E26713">
        <w:rPr>
          <w:lang w:val="en-US" w:eastAsia="sv-SE"/>
        </w:rPr>
        <w:t xml:space="preserve">. </w:t>
      </w:r>
      <w:r w:rsidRPr="00E26713">
        <w:rPr>
          <w:i/>
          <w:iCs/>
          <w:lang w:val="en-US" w:eastAsia="sv-SE"/>
        </w:rPr>
        <w:t>Artificial intelligence</w:t>
      </w:r>
      <w:r w:rsidRPr="00E26713">
        <w:rPr>
          <w:lang w:val="en-US" w:eastAsia="sv-SE"/>
        </w:rPr>
        <w:t xml:space="preserve">, </w:t>
      </w:r>
      <w:r w:rsidRPr="00E26713">
        <w:rPr>
          <w:iCs/>
          <w:lang w:val="en-US" w:eastAsia="sv-SE"/>
        </w:rPr>
        <w:t>134</w:t>
      </w:r>
      <w:r w:rsidRPr="00E26713">
        <w:rPr>
          <w:lang w:val="en-US" w:eastAsia="sv-SE"/>
        </w:rPr>
        <w:t>(1), ss. 57-83.</w:t>
      </w:r>
    </w:p>
    <w:p w14:paraId="276A919F" w14:textId="458EBB38" w:rsidR="00C943E4" w:rsidRDefault="00C943E4" w:rsidP="00F11AA1">
      <w:pPr>
        <w:pStyle w:val="Referens"/>
        <w:rPr>
          <w:lang w:val="en-US" w:eastAsia="sv-SE"/>
        </w:rPr>
      </w:pPr>
      <w:r>
        <w:rPr>
          <w:lang w:val="en-US" w:eastAsia="sv-SE"/>
        </w:rPr>
        <w:t xml:space="preserve">Chess News (2009). </w:t>
      </w:r>
      <w:r w:rsidRPr="00C943E4">
        <w:rPr>
          <w:i/>
          <w:lang w:val="en-US" w:eastAsia="sv-SE"/>
        </w:rPr>
        <w:t>Breakthrough Performance by Pocket Fritz 4 in Buenos Aires</w:t>
      </w:r>
      <w:r>
        <w:rPr>
          <w:lang w:val="en-US" w:eastAsia="sv-SE"/>
        </w:rPr>
        <w:t xml:space="preserve">. </w:t>
      </w:r>
      <w:r w:rsidRPr="00C943E4">
        <w:rPr>
          <w:lang w:val="en-US" w:eastAsia="sv-SE"/>
        </w:rPr>
        <w:t>http://en.chessbase.com/post/breakthrough-performance-by-pocket-fritz-4-in-buenos-aires</w:t>
      </w:r>
      <w:r>
        <w:rPr>
          <w:lang w:val="en-US" w:eastAsia="sv-SE"/>
        </w:rPr>
        <w:t xml:space="preserve"> [2015-03-19]</w:t>
      </w:r>
    </w:p>
    <w:p w14:paraId="5CAA7AF9" w14:textId="168DAAC2" w:rsidR="00F71A89" w:rsidRPr="00697203" w:rsidRDefault="00CC3FCF" w:rsidP="00AB5F6E">
      <w:pPr>
        <w:pStyle w:val="Referens"/>
        <w:rPr>
          <w:lang w:val="en-US"/>
        </w:rPr>
      </w:pPr>
      <w:r>
        <w:rPr>
          <w:lang w:val="en-US"/>
        </w:rPr>
        <w:t>Ensmenger, N. (2012</w:t>
      </w:r>
      <w:r w:rsidR="00F71A89">
        <w:rPr>
          <w:lang w:val="en-US"/>
        </w:rPr>
        <w:t>). Is Chess the Drosophilia of Artificial Intelligence? A Social History of an Algorithm.</w:t>
      </w:r>
      <w:r>
        <w:rPr>
          <w:lang w:val="en-US"/>
        </w:rPr>
        <w:t xml:space="preserve"> </w:t>
      </w:r>
      <w:r w:rsidRPr="00CC3FCF">
        <w:rPr>
          <w:i/>
          <w:lang w:val="en-US"/>
        </w:rPr>
        <w:t>Social Studies of Science</w:t>
      </w:r>
      <w:r w:rsidRPr="00CC3FCF">
        <w:rPr>
          <w:lang w:val="en-US"/>
        </w:rPr>
        <w:t>, 42(1)</w:t>
      </w:r>
      <w:r>
        <w:rPr>
          <w:lang w:val="en-US"/>
        </w:rPr>
        <w:t xml:space="preserve"> ss.</w:t>
      </w:r>
      <w:r w:rsidRPr="00CC3FCF">
        <w:rPr>
          <w:lang w:val="en-US"/>
        </w:rPr>
        <w:t xml:space="preserve"> 5-30</w:t>
      </w:r>
      <w:r w:rsidR="001C75D1">
        <w:rPr>
          <w:lang w:val="en-US"/>
        </w:rPr>
        <w:t>.</w:t>
      </w:r>
    </w:p>
    <w:p w14:paraId="6F43C370" w14:textId="6A492EAD" w:rsidR="00DD50A3" w:rsidRPr="00DD50A3" w:rsidRDefault="00DD50A3" w:rsidP="00920665">
      <w:pPr>
        <w:pStyle w:val="Referens"/>
        <w:rPr>
          <w:color w:val="000000" w:themeColor="text1"/>
          <w:lang w:val="en-US"/>
        </w:rPr>
      </w:pPr>
      <w:r w:rsidRPr="00DD50A3">
        <w:rPr>
          <w:color w:val="000000" w:themeColor="text1"/>
          <w:lang w:val="en-US"/>
        </w:rPr>
        <w:t>Frey</w:t>
      </w:r>
      <w:r w:rsidR="000D3A3A">
        <w:rPr>
          <w:color w:val="000000" w:themeColor="text1"/>
          <w:lang w:val="en-US"/>
        </w:rPr>
        <w:t>, P. W.</w:t>
      </w:r>
      <w:r w:rsidRPr="00DD50A3">
        <w:rPr>
          <w:color w:val="000000" w:themeColor="text1"/>
          <w:lang w:val="en-US"/>
        </w:rPr>
        <w:t xml:space="preserve"> (1983). The Alpha-Beta Algorithm: Incremental Updating, Well-Behaved Evaluation Functions, and Non-Speculative Forward Pruning. </w:t>
      </w:r>
      <w:r w:rsidRPr="00DD50A3">
        <w:rPr>
          <w:i/>
          <w:color w:val="000000" w:themeColor="text1"/>
          <w:lang w:val="en-US"/>
        </w:rPr>
        <w:t>Computer Game-Playing</w:t>
      </w:r>
      <w:r>
        <w:rPr>
          <w:i/>
          <w:color w:val="000000" w:themeColor="text1"/>
          <w:lang w:val="en-US"/>
        </w:rPr>
        <w:t>.</w:t>
      </w:r>
      <w:r>
        <w:rPr>
          <w:color w:val="000000" w:themeColor="text1"/>
          <w:lang w:val="en-US"/>
        </w:rPr>
        <w:t xml:space="preserve"> ss</w:t>
      </w:r>
      <w:r w:rsidRPr="00DD50A3">
        <w:rPr>
          <w:color w:val="000000" w:themeColor="text1"/>
          <w:lang w:val="en-US"/>
        </w:rPr>
        <w:t>. 285-289.</w:t>
      </w:r>
      <w:r>
        <w:rPr>
          <w:color w:val="000000" w:themeColor="text1"/>
          <w:lang w:val="en-US"/>
        </w:rPr>
        <w:t xml:space="preserve"> </w:t>
      </w:r>
      <w:r w:rsidRPr="00DD50A3">
        <w:rPr>
          <w:color w:val="000000" w:themeColor="text1"/>
          <w:lang w:val="en-US"/>
        </w:rPr>
        <w:t xml:space="preserve">Chichester: </w:t>
      </w:r>
      <w:r w:rsidRPr="00DD50A3">
        <w:rPr>
          <w:lang w:val="en-GB"/>
        </w:rPr>
        <w:t>Ellis Horwood Limited Publishers</w:t>
      </w:r>
      <w:r w:rsidRPr="00DD50A3">
        <w:rPr>
          <w:lang w:val="en-GB"/>
        </w:rPr>
        <w:t>.</w:t>
      </w:r>
    </w:p>
    <w:p w14:paraId="1F2CF440" w14:textId="07624E39" w:rsidR="000116D5" w:rsidRDefault="000116D5" w:rsidP="0092066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R</w:t>
      </w:r>
      <w:r w:rsidR="005E33C2">
        <w:rPr>
          <w:lang w:val="en-US" w:eastAsia="sv-SE"/>
        </w:rPr>
        <w:t>.</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B92239">
        <w:rPr>
          <w:lang w:val="en-US" w:eastAsia="sv-SE"/>
        </w:rPr>
        <w:t xml:space="preserve">USA: </w:t>
      </w:r>
      <w:r w:rsidR="00B92239" w:rsidRPr="00B92239">
        <w:rPr>
          <w:lang w:val="en-US" w:eastAsia="sv-SE"/>
        </w:rPr>
        <w:t>University of California</w:t>
      </w:r>
      <w:r w:rsidR="00B92239">
        <w:rPr>
          <w:lang w:val="en-US" w:eastAsia="sv-SE"/>
        </w:rPr>
        <w:t>.</w:t>
      </w:r>
    </w:p>
    <w:p w14:paraId="1576FD0E" w14:textId="515387D0" w:rsidR="00F867CE" w:rsidRDefault="00F867CE" w:rsidP="00920665">
      <w:pPr>
        <w:pStyle w:val="Referens"/>
        <w:rPr>
          <w:lang w:val="en-US" w:eastAsia="sv-SE"/>
        </w:rPr>
      </w:pPr>
      <w:r>
        <w:rPr>
          <w:lang w:val="en-US" w:eastAsia="sv-SE"/>
        </w:rPr>
        <w:t>Greenblatt,</w:t>
      </w:r>
      <w:r w:rsidR="005E33C2">
        <w:rPr>
          <w:lang w:val="en-US" w:eastAsia="sv-SE"/>
        </w:rPr>
        <w:t xml:space="preserve"> R.</w:t>
      </w:r>
      <w:r w:rsidR="000D3A3A">
        <w:rPr>
          <w:lang w:val="en-US" w:eastAsia="sv-SE"/>
        </w:rPr>
        <w:t xml:space="preserve"> D.,</w:t>
      </w:r>
      <w:r w:rsidR="005E33C2">
        <w:rPr>
          <w:lang w:val="en-US" w:eastAsia="sv-SE"/>
        </w:rPr>
        <w:t xml:space="preserve"> Eastlake, E.</w:t>
      </w:r>
      <w:r w:rsidR="000D3A3A">
        <w:rPr>
          <w:lang w:val="en-US" w:eastAsia="sv-SE"/>
        </w:rPr>
        <w:t xml:space="preserve"> D. &amp; Crocker, D. S. (1969). </w:t>
      </w:r>
      <w:r w:rsidR="000D3A3A" w:rsidRPr="000D3A3A">
        <w:rPr>
          <w:i/>
          <w:lang w:val="en-US" w:eastAsia="sv-SE"/>
        </w:rPr>
        <w:t>The Greenblatt Chess Program</w:t>
      </w:r>
      <w:r w:rsidR="000D3A3A">
        <w:rPr>
          <w:i/>
          <w:lang w:val="en-US" w:eastAsia="sv-SE"/>
        </w:rPr>
        <w:t xml:space="preserve">. </w:t>
      </w:r>
      <w:r w:rsidR="000D3A3A" w:rsidRPr="000D3A3A">
        <w:rPr>
          <w:lang w:val="en-US" w:eastAsia="sv-SE"/>
        </w:rPr>
        <w:t>http://hdl.handle.net/1721.1/6176</w:t>
      </w:r>
      <w:r w:rsidR="000D3A3A">
        <w:rPr>
          <w:lang w:val="en-US" w:eastAsia="sv-SE"/>
        </w:rPr>
        <w:t xml:space="preserve"> [2015-02-08]</w:t>
      </w:r>
    </w:p>
    <w:p w14:paraId="240E2654" w14:textId="4FA17A19" w:rsidR="00996693" w:rsidRPr="000D3A3A" w:rsidRDefault="00996693" w:rsidP="00920665">
      <w:pPr>
        <w:pStyle w:val="Referens"/>
        <w:rPr>
          <w:lang w:val="en-US" w:eastAsia="sv-SE"/>
        </w:rPr>
      </w:pPr>
      <w:r>
        <w:rPr>
          <w:lang w:val="en-US" w:eastAsia="sv-SE"/>
        </w:rPr>
        <w:t xml:space="preserve">Heinz, E., A. (1999). Endgame databases and efficient index schemes. </w:t>
      </w:r>
      <w:r w:rsidRPr="00996693">
        <w:rPr>
          <w:i/>
          <w:lang w:val="en-US" w:eastAsia="sv-SE"/>
        </w:rPr>
        <w:t>ICCA Journal</w:t>
      </w:r>
      <w:r>
        <w:rPr>
          <w:lang w:val="en-US" w:eastAsia="sv-SE"/>
        </w:rPr>
        <w:t>, 22(1), ss. 22-32.</w:t>
      </w:r>
    </w:p>
    <w:p w14:paraId="0E18A98D" w14:textId="5EBC9854" w:rsidR="00DF5E3C" w:rsidRDefault="002232E5" w:rsidP="00594196">
      <w:pPr>
        <w:pStyle w:val="Referens"/>
        <w:rPr>
          <w:lang w:val="en-US"/>
        </w:rPr>
      </w:pPr>
      <w:r w:rsidRPr="00F36F1F">
        <w:rPr>
          <w:lang w:val="en-US"/>
        </w:rPr>
        <w:t>Huber, R. (2006)</w:t>
      </w:r>
      <w:r w:rsidR="00CE7AD9" w:rsidRPr="00F36F1F">
        <w:rPr>
          <w:lang w:val="en-US"/>
        </w:rPr>
        <w:t>.</w:t>
      </w:r>
      <w:r w:rsidRPr="00F36F1F">
        <w:rPr>
          <w:lang w:val="en-US"/>
        </w:rPr>
        <w:t xml:space="preserve"> </w:t>
      </w:r>
      <w:r w:rsidRPr="00F36F1F">
        <w:rPr>
          <w:i/>
          <w:lang w:val="en-US"/>
        </w:rPr>
        <w:t>Description of the universal chess interface (UCI).</w:t>
      </w:r>
      <w:r w:rsidR="00CE7AD9" w:rsidRPr="00F36F1F">
        <w:rPr>
          <w:lang w:val="en-US"/>
        </w:rPr>
        <w:t xml:space="preserve"> </w:t>
      </w:r>
      <w:r w:rsidRPr="00F36F1F">
        <w:rPr>
          <w:lang w:val="en-US"/>
        </w:rPr>
        <w:t>http://download.shredderchess.com/div/uci.zip [</w:t>
      </w:r>
      <w:r w:rsidR="00CE7AD9" w:rsidRPr="00F36F1F">
        <w:rPr>
          <w:lang w:val="en-US"/>
        </w:rPr>
        <w:t>2015-02-08</w:t>
      </w:r>
      <w:r w:rsidR="00CA027D" w:rsidRPr="00F36F1F">
        <w:rPr>
          <w:lang w:val="en-US"/>
        </w:rPr>
        <w:t>]</w:t>
      </w:r>
    </w:p>
    <w:p w14:paraId="4CE8E5B0" w14:textId="427C810E" w:rsidR="005D60DE" w:rsidRDefault="005D60DE" w:rsidP="00594196">
      <w:pPr>
        <w:pStyle w:val="Referens"/>
        <w:rPr>
          <w:lang w:val="en-US"/>
        </w:rPr>
      </w:pPr>
      <w:r>
        <w:rPr>
          <w:lang w:val="en-US"/>
        </w:rPr>
        <w:t>Laram</w:t>
      </w:r>
      <w:r w:rsidR="005E33C2">
        <w:rPr>
          <w:lang w:val="en-US"/>
        </w:rPr>
        <w:t>ée, F.</w:t>
      </w:r>
      <w:r>
        <w:rPr>
          <w:lang w:val="en-US"/>
        </w:rPr>
        <w:t xml:space="preserve"> D. (2000). </w:t>
      </w:r>
      <w:r w:rsidRPr="005D60DE">
        <w:rPr>
          <w:i/>
          <w:lang w:val="en-US"/>
        </w:rPr>
        <w:t>Chess Programming Part II: Data Structures</w:t>
      </w:r>
      <w:r>
        <w:rPr>
          <w:lang w:val="en-US"/>
        </w:rPr>
        <w:t xml:space="preserve">. </w:t>
      </w:r>
      <w:r w:rsidRPr="005D60DE">
        <w:rPr>
          <w:lang w:val="en-US"/>
        </w:rPr>
        <w:t>http://www.gamedev.net/page/resources/_/technical/artificial-intelligence/chess-programming-part-ii-data-structures-r1046</w:t>
      </w:r>
      <w:r>
        <w:rPr>
          <w:lang w:val="en-US"/>
        </w:rPr>
        <w:t xml:space="preserve"> [2015-03-19]</w:t>
      </w:r>
    </w:p>
    <w:p w14:paraId="5464929B" w14:textId="3D6FC330" w:rsidR="00697203" w:rsidRPr="005E33C2" w:rsidRDefault="00697203" w:rsidP="00697203">
      <w:pPr>
        <w:pStyle w:val="Referens"/>
        <w:rPr>
          <w:lang w:val="en-US"/>
        </w:rPr>
      </w:pPr>
      <w:r w:rsidRPr="00697203">
        <w:rPr>
          <w:lang w:val="en-US"/>
        </w:rPr>
        <w:t>Lincke, T. R.</w:t>
      </w:r>
      <w:r>
        <w:rPr>
          <w:lang w:val="en-US"/>
        </w:rPr>
        <w:t xml:space="preserve"> (2001). </w:t>
      </w:r>
      <w:r w:rsidRPr="00697203">
        <w:rPr>
          <w:lang w:val="en-US"/>
        </w:rPr>
        <w:t>Strategies for the Automatic Construction of Opening Books</w:t>
      </w:r>
      <w:r>
        <w:rPr>
          <w:lang w:val="en-US"/>
        </w:rPr>
        <w:t xml:space="preserve">. I </w:t>
      </w:r>
      <w:r w:rsidRPr="00697203">
        <w:rPr>
          <w:i/>
          <w:lang w:val="en-US"/>
        </w:rPr>
        <w:t>CG 2000</w:t>
      </w:r>
      <w:r w:rsidRPr="00697203">
        <w:rPr>
          <w:i/>
          <w:lang w:val="en-US"/>
        </w:rPr>
        <w:t xml:space="preserve">, </w:t>
      </w:r>
      <w:r w:rsidRPr="00697203">
        <w:rPr>
          <w:i/>
          <w:lang w:val="en-US"/>
        </w:rPr>
        <w:t>Second International Conference</w:t>
      </w:r>
      <w:r w:rsidR="00F541C7">
        <w:rPr>
          <w:lang w:val="en-US"/>
        </w:rPr>
        <w:t>.</w:t>
      </w:r>
      <w:r>
        <w:rPr>
          <w:lang w:val="en-US"/>
        </w:rPr>
        <w:t xml:space="preserve"> </w:t>
      </w:r>
      <w:r w:rsidRPr="00F541C7">
        <w:t>Hamamatsu</w:t>
      </w:r>
      <w:r w:rsidR="00F541C7" w:rsidRPr="00F541C7">
        <w:t>, Japan 26</w:t>
      </w:r>
      <w:r w:rsidRPr="00F541C7">
        <w:t>-28 oktober 2000</w:t>
      </w:r>
      <w:r w:rsidR="00F541C7" w:rsidRPr="00F541C7">
        <w:t>, ss. 74-86</w:t>
      </w:r>
      <w:r w:rsidRPr="00F541C7">
        <w:t>.</w:t>
      </w:r>
      <w:r w:rsidR="00F541C7" w:rsidRPr="00F541C7">
        <w:t xml:space="preserve"> </w:t>
      </w:r>
      <w:r w:rsidR="00F541C7" w:rsidRPr="005E33C2">
        <w:rPr>
          <w:lang w:val="en-US"/>
        </w:rPr>
        <w:t>DOI:</w:t>
      </w:r>
      <w:r w:rsidR="00847739" w:rsidRPr="005E33C2">
        <w:rPr>
          <w:lang w:val="en-US"/>
        </w:rPr>
        <w:t xml:space="preserve"> </w:t>
      </w:r>
      <w:r w:rsidR="00F541C7" w:rsidRPr="005E33C2">
        <w:rPr>
          <w:lang w:val="en-US"/>
        </w:rPr>
        <w:t>10.1007/3-540-45579-5_5</w:t>
      </w:r>
    </w:p>
    <w:p w14:paraId="2F321482" w14:textId="039FDEC2" w:rsidR="00CE7AD9" w:rsidRDefault="00CE7AD9" w:rsidP="00CE7AD9">
      <w:pPr>
        <w:pStyle w:val="Referens"/>
        <w:rPr>
          <w:lang w:val="en-US"/>
        </w:rPr>
      </w:pPr>
      <w:r w:rsidRPr="005E33C2">
        <w:rPr>
          <w:lang w:val="en-US"/>
        </w:rPr>
        <w:t xml:space="preserve">Mann, T. &amp; Muller, H. G. (2009). </w:t>
      </w:r>
      <w:r w:rsidRPr="00F36F1F">
        <w:rPr>
          <w:i/>
          <w:lang w:val="en-US"/>
        </w:rPr>
        <w:t xml:space="preserve">Chess Engine Communication Protocol. </w:t>
      </w:r>
      <w:r w:rsidRPr="00F36F1F">
        <w:rPr>
          <w:lang w:val="en-US"/>
        </w:rPr>
        <w:t>http://www.gnu.org/software/xboard/engine-intf.html [2015-02-0</w:t>
      </w:r>
      <w:r w:rsidR="00E211FC" w:rsidRPr="00F36F1F">
        <w:rPr>
          <w:lang w:val="en-US"/>
        </w:rPr>
        <w:t>9</w:t>
      </w:r>
      <w:r w:rsidRPr="00F36F1F">
        <w:rPr>
          <w:lang w:val="en-US"/>
        </w:rPr>
        <w:t>]</w:t>
      </w:r>
    </w:p>
    <w:p w14:paraId="5B2B29CB" w14:textId="717EED82" w:rsidR="009A0F41" w:rsidRDefault="00847739" w:rsidP="00CE7AD9">
      <w:pPr>
        <w:pStyle w:val="Referens"/>
        <w:rPr>
          <w:lang w:val="en-US"/>
        </w:rPr>
      </w:pPr>
      <w:r>
        <w:rPr>
          <w:lang w:val="en-US"/>
        </w:rPr>
        <w:t>McCarty, J.</w:t>
      </w:r>
      <w:r w:rsidR="009A0F41">
        <w:rPr>
          <w:lang w:val="en-US"/>
        </w:rPr>
        <w:t xml:space="preserve"> (1990). </w:t>
      </w:r>
      <w:r w:rsidR="009A0F41" w:rsidRPr="00F71A89">
        <w:rPr>
          <w:lang w:val="en-US"/>
        </w:rPr>
        <w:t>Chess as the Drosophilia of AI</w:t>
      </w:r>
      <w:r w:rsidR="009A0F41" w:rsidRPr="00847739">
        <w:rPr>
          <w:i/>
          <w:lang w:val="en-US"/>
        </w:rPr>
        <w:t>. Computers, Chess, and Cognition</w:t>
      </w:r>
      <w:r w:rsidR="005E33C2">
        <w:rPr>
          <w:lang w:val="en-US"/>
        </w:rPr>
        <w:t>,</w:t>
      </w:r>
      <w:r>
        <w:rPr>
          <w:lang w:val="en-US"/>
        </w:rPr>
        <w:t xml:space="preserve"> ss. 227-237. New York: Springer Verlag.</w:t>
      </w:r>
    </w:p>
    <w:p w14:paraId="3F3C801D" w14:textId="46BF1152" w:rsidR="00D50AA1" w:rsidRPr="005D60DE" w:rsidRDefault="00D50AA1" w:rsidP="00CE7AD9">
      <w:pPr>
        <w:pStyle w:val="Referens"/>
        <w:rPr>
          <w:b/>
          <w:lang w:val="en-US"/>
        </w:rPr>
      </w:pPr>
      <w:r>
        <w:rPr>
          <w:lang w:val="en-US"/>
        </w:rPr>
        <w:t>McKinsey</w:t>
      </w:r>
      <w:r w:rsidR="005E33C2">
        <w:rPr>
          <w:lang w:val="en-US"/>
        </w:rPr>
        <w:t>, J. C.</w:t>
      </w:r>
      <w:r>
        <w:rPr>
          <w:lang w:val="en-US"/>
        </w:rPr>
        <w:t xml:space="preserve"> C. </w:t>
      </w:r>
      <w:r w:rsidR="005D60DE">
        <w:rPr>
          <w:lang w:val="en-US"/>
        </w:rPr>
        <w:t xml:space="preserve">(1952). </w:t>
      </w:r>
      <w:r w:rsidR="005D60DE" w:rsidRPr="005D60DE">
        <w:rPr>
          <w:i/>
          <w:lang w:val="en-US"/>
        </w:rPr>
        <w:t>Introduction to the Theory of Games</w:t>
      </w:r>
      <w:r w:rsidR="005D60DE">
        <w:rPr>
          <w:lang w:val="en-US"/>
        </w:rPr>
        <w:t>. Santa Monica: The Rand Corporation.</w:t>
      </w:r>
    </w:p>
    <w:p w14:paraId="45227B09" w14:textId="2D6A83A5" w:rsidR="00F96A7E" w:rsidRPr="00F96A7E" w:rsidRDefault="00F96A7E" w:rsidP="00F96A7E">
      <w:pPr>
        <w:pStyle w:val="Referens"/>
        <w:rPr>
          <w:lang w:val="en-US"/>
        </w:rPr>
      </w:pPr>
      <w:r>
        <w:rPr>
          <w:lang w:val="en-US"/>
        </w:rPr>
        <w:lastRenderedPageBreak/>
        <w:t>Rubin, J. (2013)</w:t>
      </w:r>
      <w:r w:rsidR="005E33C2">
        <w:rPr>
          <w:lang w:val="en-US"/>
        </w:rPr>
        <w:t>.</w:t>
      </w:r>
      <w:r>
        <w:rPr>
          <w:lang w:val="en-US"/>
        </w:rPr>
        <w:t xml:space="preserve">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45E294E1" w:rsidR="00F9659F" w:rsidRPr="000504B3" w:rsidRDefault="00F9659F" w:rsidP="006221A9">
      <w:pPr>
        <w:pStyle w:val="Referens"/>
        <w:rPr>
          <w:lang w:val="en-US"/>
        </w:rPr>
      </w:pPr>
      <w:r w:rsidRPr="00F9659F">
        <w:rPr>
          <w:lang w:val="en-US"/>
        </w:rPr>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 xml:space="preserve">Berlin: Springer </w:t>
      </w:r>
      <w:r w:rsidRPr="000504B3">
        <w:rPr>
          <w:lang w:val="en-US"/>
        </w:rPr>
        <w:t>Verlag</w:t>
      </w:r>
      <w:r w:rsidR="00CA027D" w:rsidRPr="000504B3">
        <w:rPr>
          <w:lang w:val="en-US"/>
        </w:rPr>
        <w:t>.</w:t>
      </w:r>
    </w:p>
    <w:p w14:paraId="39E3BD22" w14:textId="1018B8F9" w:rsidR="002275D4" w:rsidRPr="00DA5FA3" w:rsidRDefault="002275D4" w:rsidP="00DA5FA3">
      <w:pPr>
        <w:pStyle w:val="Referens"/>
        <w:rPr>
          <w:lang w:val="en-US"/>
        </w:rPr>
      </w:pPr>
      <w:r>
        <w:rPr>
          <w:lang w:val="en-US"/>
        </w:rPr>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91, Proceedings of the Twelfth International Conference on Artificial Intelligence</w:t>
      </w:r>
      <w:r w:rsidR="00DA5FA3">
        <w:rPr>
          <w:i/>
          <w:lang w:val="en-US"/>
        </w:rPr>
        <w:t xml:space="preserve">. </w:t>
      </w:r>
      <w:r w:rsidR="00DA5FA3" w:rsidRPr="00DA5FA3">
        <w:rPr>
          <w:lang w:val="en-US"/>
        </w:rPr>
        <w:t>Sydney, Australia</w:t>
      </w:r>
      <w:r w:rsidR="00F73017">
        <w:rPr>
          <w:lang w:val="en-US"/>
        </w:rPr>
        <w:t>.</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4D00884F" w14:textId="785D89EB" w:rsidR="00F71A89" w:rsidRDefault="00F71A89" w:rsidP="00F71A89">
      <w:pPr>
        <w:pStyle w:val="Referens"/>
        <w:rPr>
          <w:lang w:val="en-US"/>
        </w:rPr>
      </w:pPr>
      <w:r w:rsidRPr="00D926B7">
        <w:rPr>
          <w:lang w:val="en-US"/>
        </w:rPr>
        <w:t>Simon</w:t>
      </w:r>
      <w:r>
        <w:rPr>
          <w:lang w:val="en-US"/>
        </w:rPr>
        <w:t xml:space="preserve">, H. A. &amp; </w:t>
      </w:r>
      <w:r w:rsidRPr="00D926B7">
        <w:rPr>
          <w:lang w:val="en-US"/>
        </w:rPr>
        <w:t>Chase</w:t>
      </w:r>
      <w:r>
        <w:rPr>
          <w:lang w:val="en-US"/>
        </w:rPr>
        <w:t xml:space="preserve">, W. G. (1973) </w:t>
      </w:r>
      <w:r w:rsidRPr="00D926B7">
        <w:rPr>
          <w:lang w:val="en-US"/>
        </w:rPr>
        <w:t xml:space="preserve">Skill </w:t>
      </w:r>
      <w:r>
        <w:rPr>
          <w:lang w:val="en-US"/>
        </w:rPr>
        <w:t xml:space="preserve">in Chess. </w:t>
      </w:r>
      <w:r w:rsidRPr="00F71A89">
        <w:rPr>
          <w:i/>
          <w:lang w:val="en-US"/>
        </w:rPr>
        <w:t>American Scientist</w:t>
      </w:r>
      <w:r>
        <w:rPr>
          <w:i/>
          <w:lang w:val="en-US"/>
        </w:rPr>
        <w:t>,</w:t>
      </w:r>
      <w:r>
        <w:rPr>
          <w:lang w:val="en-US"/>
        </w:rPr>
        <w:t xml:space="preserve"> </w:t>
      </w:r>
      <w:r>
        <w:rPr>
          <w:lang w:val="en-US"/>
        </w:rPr>
        <w:t>61(4), ss. 393-403.</w:t>
      </w:r>
    </w:p>
    <w:p w14:paraId="042CA6A3" w14:textId="1E0AF8F3" w:rsidR="00594196" w:rsidRDefault="00594196" w:rsidP="00013E0E">
      <w:pPr>
        <w:pStyle w:val="Referens"/>
        <w:rPr>
          <w:lang w:val="en-US"/>
        </w:rPr>
      </w:pPr>
      <w:r w:rsidRPr="00F36F1F">
        <w:rPr>
          <w:i/>
          <w:lang w:val="en-US"/>
        </w:rPr>
        <w:t xml:space="preserve">Standard: Portable Game Notation Specification and Implementation Guide </w:t>
      </w:r>
      <w:r w:rsidR="005708E1" w:rsidRPr="00F36F1F">
        <w:rPr>
          <w:lang w:val="en-US"/>
        </w:rPr>
        <w:t>(1994). http://www6.chessclub.com/help/PGN-spec [2015-02-16]</w:t>
      </w:r>
    </w:p>
    <w:p w14:paraId="5DFE0E82" w14:textId="6724CAA7" w:rsidR="005B0CC6" w:rsidRPr="005B0CC6" w:rsidRDefault="005E33C2" w:rsidP="005B0CC6">
      <w:pPr>
        <w:pStyle w:val="Referens"/>
        <w:rPr>
          <w:lang w:val="en-US"/>
        </w:rPr>
      </w:pPr>
      <w:r>
        <w:rPr>
          <w:lang w:val="en-US"/>
        </w:rPr>
        <w:t>Wender, S.</w:t>
      </w:r>
      <w:r w:rsidR="005B0CC6">
        <w:rPr>
          <w:lang w:val="en-US"/>
        </w:rPr>
        <w:t xml:space="preserve"> &amp; Watson, I. (2014). </w:t>
      </w:r>
      <w:r w:rsidR="005B0CC6" w:rsidRPr="005B0CC6">
        <w:rPr>
          <w:i/>
          <w:lang w:val="en-US"/>
        </w:rPr>
        <w:t>Integrating Case-Based Reasoning with Reinforcement Learning for Real-Time Strategy Game Micromanagement</w:t>
      </w:r>
      <w:r w:rsidR="005B0CC6">
        <w:rPr>
          <w:i/>
          <w:lang w:val="en-US"/>
        </w:rPr>
        <w:t xml:space="preserve">. </w:t>
      </w:r>
      <w:r w:rsidR="005B0CC6">
        <w:rPr>
          <w:lang w:val="en-US"/>
        </w:rPr>
        <w:t xml:space="preserve">Diss. University of </w:t>
      </w:r>
      <w:r w:rsidR="005B0CC6" w:rsidRPr="00F36DFE">
        <w:rPr>
          <w:lang w:val="en-US"/>
        </w:rPr>
        <w:t>Auckland</w:t>
      </w:r>
      <w:r w:rsidR="005B0CC6">
        <w:rPr>
          <w:lang w:val="en-US"/>
        </w:rPr>
        <w:t>, New Zealand.</w:t>
      </w:r>
    </w:p>
    <w:p w14:paraId="46A89FB8" w14:textId="286CC286" w:rsidR="00F36F1F" w:rsidRDefault="00F36F1F" w:rsidP="00F36F1F">
      <w:pPr>
        <w:pStyle w:val="Referens"/>
        <w:rPr>
          <w:lang w:val="en-US"/>
        </w:rPr>
      </w:pPr>
      <w:r>
        <w:rPr>
          <w:lang w:val="en-US"/>
        </w:rPr>
        <w:t xml:space="preserve">World Chess Federation (2011). </w:t>
      </w:r>
      <w:r w:rsidRPr="00F36F1F">
        <w:rPr>
          <w:i/>
          <w:lang w:val="en-US"/>
        </w:rPr>
        <w:t>FIDE Tournament Rules</w:t>
      </w:r>
      <w:r>
        <w:rPr>
          <w:lang w:val="en-US"/>
        </w:rPr>
        <w:t xml:space="preserve">. </w:t>
      </w:r>
      <w:r w:rsidRPr="00F36F1F">
        <w:rPr>
          <w:lang w:val="en-US"/>
        </w:rPr>
        <w:t>http://www.fide.com/component/handbook/?id=20&amp;view=category</w:t>
      </w:r>
      <w:r>
        <w:rPr>
          <w:lang w:val="en-US"/>
        </w:rPr>
        <w:t xml:space="preserve"> [2015-03-18]</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7FF5F3CC" w:rsidR="005D46B0"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r w:rsidR="006B12E3">
        <w:rPr>
          <w:lang w:val="en-US"/>
        </w:rPr>
        <w:t>]</w:t>
      </w:r>
    </w:p>
    <w:p w14:paraId="27F0663C" w14:textId="67DE2859" w:rsidR="00BB18B9" w:rsidRDefault="00BB18B9" w:rsidP="00023DF2">
      <w:pPr>
        <w:pStyle w:val="Referens"/>
        <w:rPr>
          <w:lang w:val="en-US"/>
        </w:rPr>
      </w:pPr>
      <w:r>
        <w:rPr>
          <w:lang w:val="en-US"/>
        </w:rPr>
        <w:t xml:space="preserve">World Chess Federation (2015). </w:t>
      </w:r>
      <w:r w:rsidRPr="00E60EF5">
        <w:rPr>
          <w:i/>
          <w:lang w:val="en-US"/>
        </w:rPr>
        <w:t>Top 100 Players February 2015 – Archive</w:t>
      </w:r>
      <w:r>
        <w:rPr>
          <w:lang w:val="en-US"/>
        </w:rPr>
        <w:t xml:space="preserve">. </w:t>
      </w:r>
      <w:r w:rsidRPr="00BB18B9">
        <w:rPr>
          <w:lang w:val="en-US"/>
        </w:rPr>
        <w:t>https://ratings.fide.com/toparc.phtml?cod=341</w:t>
      </w:r>
      <w:r>
        <w:rPr>
          <w:lang w:val="en-US"/>
        </w:rPr>
        <w:t xml:space="preserve"> [2015-03-19]</w:t>
      </w:r>
    </w:p>
    <w:sectPr w:rsidR="00BB18B9"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B6B008" w14:textId="77777777" w:rsidR="00B0408A" w:rsidRDefault="00B0408A" w:rsidP="009E6E91">
      <w:pPr>
        <w:spacing w:after="0" w:line="240" w:lineRule="auto"/>
      </w:pPr>
      <w:r>
        <w:separator/>
      </w:r>
    </w:p>
  </w:endnote>
  <w:endnote w:type="continuationSeparator" w:id="0">
    <w:p w14:paraId="16BEAB45" w14:textId="77777777" w:rsidR="00B0408A" w:rsidRDefault="00B0408A"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D32C6A" w:rsidRDefault="00D32C6A"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D32C6A" w:rsidRDefault="00D32C6A">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D32C6A" w:rsidRDefault="00D32C6A"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4C6764">
      <w:rPr>
        <w:rStyle w:val="Sidnummer"/>
        <w:noProof/>
      </w:rPr>
      <w:t>10</w:t>
    </w:r>
    <w:r>
      <w:rPr>
        <w:rStyle w:val="Sidnummer"/>
      </w:rPr>
      <w:fldChar w:fldCharType="end"/>
    </w:r>
  </w:p>
  <w:p w14:paraId="10584881" w14:textId="77777777" w:rsidR="00D32C6A" w:rsidRDefault="00D32C6A">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C037A9" w14:textId="77777777" w:rsidR="00B0408A" w:rsidRDefault="00B0408A" w:rsidP="009E6E91">
      <w:pPr>
        <w:spacing w:after="0" w:line="240" w:lineRule="auto"/>
      </w:pPr>
      <w:r>
        <w:separator/>
      </w:r>
    </w:p>
  </w:footnote>
  <w:footnote w:type="continuationSeparator" w:id="0">
    <w:p w14:paraId="4759E34F" w14:textId="77777777" w:rsidR="00B0408A" w:rsidRDefault="00B0408A"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2">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0">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1"/>
  </w:num>
  <w:num w:numId="3">
    <w:abstractNumId w:val="7"/>
  </w:num>
  <w:num w:numId="4">
    <w:abstractNumId w:val="5"/>
  </w:num>
  <w:num w:numId="5">
    <w:abstractNumId w:val="0"/>
  </w:num>
  <w:num w:numId="6">
    <w:abstractNumId w:val="9"/>
  </w:num>
  <w:num w:numId="7">
    <w:abstractNumId w:val="10"/>
  </w:num>
  <w:num w:numId="8">
    <w:abstractNumId w:val="4"/>
  </w:num>
  <w:num w:numId="9">
    <w:abstractNumId w:val="8"/>
  </w:num>
  <w:num w:numId="10">
    <w:abstractNumId w:val="11"/>
  </w:num>
  <w:num w:numId="11">
    <w:abstractNumId w:val="6"/>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69E3"/>
    <w:rsid w:val="00007BFC"/>
    <w:rsid w:val="000116D5"/>
    <w:rsid w:val="00013E0E"/>
    <w:rsid w:val="00023DF2"/>
    <w:rsid w:val="0002470C"/>
    <w:rsid w:val="00032248"/>
    <w:rsid w:val="00035F5A"/>
    <w:rsid w:val="00042D40"/>
    <w:rsid w:val="0004627C"/>
    <w:rsid w:val="000504B3"/>
    <w:rsid w:val="000513B8"/>
    <w:rsid w:val="00060C62"/>
    <w:rsid w:val="00062FD2"/>
    <w:rsid w:val="000661C7"/>
    <w:rsid w:val="00066714"/>
    <w:rsid w:val="00072943"/>
    <w:rsid w:val="000804ED"/>
    <w:rsid w:val="0008282B"/>
    <w:rsid w:val="000A082C"/>
    <w:rsid w:val="000A6172"/>
    <w:rsid w:val="000C2287"/>
    <w:rsid w:val="000C4B94"/>
    <w:rsid w:val="000C6F56"/>
    <w:rsid w:val="000D3A3A"/>
    <w:rsid w:val="000D59EE"/>
    <w:rsid w:val="000E24EE"/>
    <w:rsid w:val="000E6456"/>
    <w:rsid w:val="000E6D19"/>
    <w:rsid w:val="000E7ECF"/>
    <w:rsid w:val="000F4C8C"/>
    <w:rsid w:val="001008E6"/>
    <w:rsid w:val="00103F65"/>
    <w:rsid w:val="001041EB"/>
    <w:rsid w:val="0010687C"/>
    <w:rsid w:val="00113135"/>
    <w:rsid w:val="001170BA"/>
    <w:rsid w:val="00122B8F"/>
    <w:rsid w:val="001268FC"/>
    <w:rsid w:val="001269BE"/>
    <w:rsid w:val="001341A2"/>
    <w:rsid w:val="00134A67"/>
    <w:rsid w:val="001404CA"/>
    <w:rsid w:val="00147412"/>
    <w:rsid w:val="00151F4B"/>
    <w:rsid w:val="00157472"/>
    <w:rsid w:val="00162130"/>
    <w:rsid w:val="001632F7"/>
    <w:rsid w:val="0016441C"/>
    <w:rsid w:val="00167448"/>
    <w:rsid w:val="00176A44"/>
    <w:rsid w:val="00177E35"/>
    <w:rsid w:val="001926D1"/>
    <w:rsid w:val="00195716"/>
    <w:rsid w:val="001966D4"/>
    <w:rsid w:val="001A0462"/>
    <w:rsid w:val="001A69DA"/>
    <w:rsid w:val="001B7434"/>
    <w:rsid w:val="001B7694"/>
    <w:rsid w:val="001C0BED"/>
    <w:rsid w:val="001C4C01"/>
    <w:rsid w:val="001C75D1"/>
    <w:rsid w:val="001D1AE4"/>
    <w:rsid w:val="001D653C"/>
    <w:rsid w:val="001E3DD5"/>
    <w:rsid w:val="0020328B"/>
    <w:rsid w:val="00203ECE"/>
    <w:rsid w:val="00206905"/>
    <w:rsid w:val="002232E5"/>
    <w:rsid w:val="00223D79"/>
    <w:rsid w:val="00223F55"/>
    <w:rsid w:val="002275D4"/>
    <w:rsid w:val="002276B0"/>
    <w:rsid w:val="00227F34"/>
    <w:rsid w:val="00232301"/>
    <w:rsid w:val="0023376D"/>
    <w:rsid w:val="002343D8"/>
    <w:rsid w:val="00235E22"/>
    <w:rsid w:val="0024377D"/>
    <w:rsid w:val="00247F1D"/>
    <w:rsid w:val="00263314"/>
    <w:rsid w:val="002634DD"/>
    <w:rsid w:val="00272FB2"/>
    <w:rsid w:val="0029751F"/>
    <w:rsid w:val="002B73A4"/>
    <w:rsid w:val="002C0A82"/>
    <w:rsid w:val="002C4F97"/>
    <w:rsid w:val="002C51BD"/>
    <w:rsid w:val="002D260C"/>
    <w:rsid w:val="002D3923"/>
    <w:rsid w:val="002D486A"/>
    <w:rsid w:val="002E7DF7"/>
    <w:rsid w:val="00300AB5"/>
    <w:rsid w:val="00303F12"/>
    <w:rsid w:val="0030413C"/>
    <w:rsid w:val="00304CE6"/>
    <w:rsid w:val="003056DB"/>
    <w:rsid w:val="003113D5"/>
    <w:rsid w:val="00320678"/>
    <w:rsid w:val="003249EB"/>
    <w:rsid w:val="003255EE"/>
    <w:rsid w:val="003331EE"/>
    <w:rsid w:val="00333341"/>
    <w:rsid w:val="00333533"/>
    <w:rsid w:val="003361F0"/>
    <w:rsid w:val="00337F12"/>
    <w:rsid w:val="00351214"/>
    <w:rsid w:val="00351BD5"/>
    <w:rsid w:val="0037377A"/>
    <w:rsid w:val="00373A87"/>
    <w:rsid w:val="003807DC"/>
    <w:rsid w:val="0038084B"/>
    <w:rsid w:val="00380F2A"/>
    <w:rsid w:val="003812E4"/>
    <w:rsid w:val="003857B3"/>
    <w:rsid w:val="00394AFD"/>
    <w:rsid w:val="003951F9"/>
    <w:rsid w:val="003A35EC"/>
    <w:rsid w:val="003C02C2"/>
    <w:rsid w:val="003C32B6"/>
    <w:rsid w:val="003D3F1E"/>
    <w:rsid w:val="003D4C83"/>
    <w:rsid w:val="003E0987"/>
    <w:rsid w:val="003E0B91"/>
    <w:rsid w:val="003F59F9"/>
    <w:rsid w:val="00400833"/>
    <w:rsid w:val="004100C5"/>
    <w:rsid w:val="004140E4"/>
    <w:rsid w:val="00414C36"/>
    <w:rsid w:val="00424182"/>
    <w:rsid w:val="004301B1"/>
    <w:rsid w:val="00436BE0"/>
    <w:rsid w:val="0044285F"/>
    <w:rsid w:val="00445875"/>
    <w:rsid w:val="0044638C"/>
    <w:rsid w:val="00446FC3"/>
    <w:rsid w:val="00452696"/>
    <w:rsid w:val="00453FF4"/>
    <w:rsid w:val="00456F66"/>
    <w:rsid w:val="00460736"/>
    <w:rsid w:val="00471636"/>
    <w:rsid w:val="004739B1"/>
    <w:rsid w:val="00480B7C"/>
    <w:rsid w:val="00486854"/>
    <w:rsid w:val="004870D7"/>
    <w:rsid w:val="00490301"/>
    <w:rsid w:val="004906EE"/>
    <w:rsid w:val="004964EC"/>
    <w:rsid w:val="004A22ED"/>
    <w:rsid w:val="004A3297"/>
    <w:rsid w:val="004C088B"/>
    <w:rsid w:val="004C6764"/>
    <w:rsid w:val="004D3D95"/>
    <w:rsid w:val="004E6F59"/>
    <w:rsid w:val="004F4798"/>
    <w:rsid w:val="005047E9"/>
    <w:rsid w:val="00504B65"/>
    <w:rsid w:val="005066ED"/>
    <w:rsid w:val="005158B2"/>
    <w:rsid w:val="005249D4"/>
    <w:rsid w:val="005331A2"/>
    <w:rsid w:val="0053728E"/>
    <w:rsid w:val="0054049C"/>
    <w:rsid w:val="00556B9A"/>
    <w:rsid w:val="005607CC"/>
    <w:rsid w:val="005708E1"/>
    <w:rsid w:val="00572049"/>
    <w:rsid w:val="00580CE3"/>
    <w:rsid w:val="005848BB"/>
    <w:rsid w:val="00592BC5"/>
    <w:rsid w:val="005937E1"/>
    <w:rsid w:val="00594196"/>
    <w:rsid w:val="005A23D7"/>
    <w:rsid w:val="005A2989"/>
    <w:rsid w:val="005A4F64"/>
    <w:rsid w:val="005A70D7"/>
    <w:rsid w:val="005B0CC6"/>
    <w:rsid w:val="005C0DA9"/>
    <w:rsid w:val="005C5843"/>
    <w:rsid w:val="005C6817"/>
    <w:rsid w:val="005D2581"/>
    <w:rsid w:val="005D4626"/>
    <w:rsid w:val="005D46B0"/>
    <w:rsid w:val="005D5AC5"/>
    <w:rsid w:val="005D60DE"/>
    <w:rsid w:val="005E33C2"/>
    <w:rsid w:val="005F1E37"/>
    <w:rsid w:val="005F5021"/>
    <w:rsid w:val="00600EDF"/>
    <w:rsid w:val="006013A3"/>
    <w:rsid w:val="00607977"/>
    <w:rsid w:val="00611148"/>
    <w:rsid w:val="00616D57"/>
    <w:rsid w:val="0062001D"/>
    <w:rsid w:val="006220A4"/>
    <w:rsid w:val="006221A9"/>
    <w:rsid w:val="00623BA3"/>
    <w:rsid w:val="0062610B"/>
    <w:rsid w:val="00626283"/>
    <w:rsid w:val="00626D1E"/>
    <w:rsid w:val="00632A5D"/>
    <w:rsid w:val="00636F0F"/>
    <w:rsid w:val="0064002A"/>
    <w:rsid w:val="00645347"/>
    <w:rsid w:val="00650CEA"/>
    <w:rsid w:val="00653957"/>
    <w:rsid w:val="00654253"/>
    <w:rsid w:val="00656844"/>
    <w:rsid w:val="00665AFC"/>
    <w:rsid w:val="0067238A"/>
    <w:rsid w:val="006738CE"/>
    <w:rsid w:val="00677088"/>
    <w:rsid w:val="00680859"/>
    <w:rsid w:val="006872B3"/>
    <w:rsid w:val="00697203"/>
    <w:rsid w:val="00697B2F"/>
    <w:rsid w:val="006A10A5"/>
    <w:rsid w:val="006A71E7"/>
    <w:rsid w:val="006B0B73"/>
    <w:rsid w:val="006B12E3"/>
    <w:rsid w:val="006C0DB6"/>
    <w:rsid w:val="006C34B3"/>
    <w:rsid w:val="006C7D26"/>
    <w:rsid w:val="006D0443"/>
    <w:rsid w:val="006D3C73"/>
    <w:rsid w:val="006D4055"/>
    <w:rsid w:val="006D4F48"/>
    <w:rsid w:val="006E10B5"/>
    <w:rsid w:val="006E72EC"/>
    <w:rsid w:val="006F1074"/>
    <w:rsid w:val="006F682C"/>
    <w:rsid w:val="00700258"/>
    <w:rsid w:val="0070413F"/>
    <w:rsid w:val="00713C5B"/>
    <w:rsid w:val="00720DE3"/>
    <w:rsid w:val="00725B3E"/>
    <w:rsid w:val="007269CF"/>
    <w:rsid w:val="00731A7C"/>
    <w:rsid w:val="0073553B"/>
    <w:rsid w:val="00741D2F"/>
    <w:rsid w:val="00741FD4"/>
    <w:rsid w:val="007423AD"/>
    <w:rsid w:val="007436F2"/>
    <w:rsid w:val="007450BE"/>
    <w:rsid w:val="00757CBA"/>
    <w:rsid w:val="00760091"/>
    <w:rsid w:val="00762E7B"/>
    <w:rsid w:val="0076327F"/>
    <w:rsid w:val="007649B9"/>
    <w:rsid w:val="007654D5"/>
    <w:rsid w:val="007661D4"/>
    <w:rsid w:val="00767A26"/>
    <w:rsid w:val="00771D20"/>
    <w:rsid w:val="00777369"/>
    <w:rsid w:val="00782304"/>
    <w:rsid w:val="007867DF"/>
    <w:rsid w:val="00787971"/>
    <w:rsid w:val="00796C39"/>
    <w:rsid w:val="00796F2D"/>
    <w:rsid w:val="007A27B7"/>
    <w:rsid w:val="007A53F4"/>
    <w:rsid w:val="007A7AEB"/>
    <w:rsid w:val="007B1CAE"/>
    <w:rsid w:val="007B5C0E"/>
    <w:rsid w:val="007D1B1B"/>
    <w:rsid w:val="007F6EA0"/>
    <w:rsid w:val="0080254F"/>
    <w:rsid w:val="00804ED1"/>
    <w:rsid w:val="00816B63"/>
    <w:rsid w:val="00821E77"/>
    <w:rsid w:val="00823F2C"/>
    <w:rsid w:val="0083001A"/>
    <w:rsid w:val="00831E1C"/>
    <w:rsid w:val="00840873"/>
    <w:rsid w:val="00847739"/>
    <w:rsid w:val="0085750A"/>
    <w:rsid w:val="008618C2"/>
    <w:rsid w:val="00866447"/>
    <w:rsid w:val="008722CC"/>
    <w:rsid w:val="00872CA4"/>
    <w:rsid w:val="00872CE7"/>
    <w:rsid w:val="00872DC0"/>
    <w:rsid w:val="00873973"/>
    <w:rsid w:val="00874928"/>
    <w:rsid w:val="00880005"/>
    <w:rsid w:val="0088258E"/>
    <w:rsid w:val="008A03F8"/>
    <w:rsid w:val="008A2549"/>
    <w:rsid w:val="008C00E1"/>
    <w:rsid w:val="008C5278"/>
    <w:rsid w:val="008C6EF5"/>
    <w:rsid w:val="008D2843"/>
    <w:rsid w:val="008D3B8E"/>
    <w:rsid w:val="008F5DB6"/>
    <w:rsid w:val="008F69B7"/>
    <w:rsid w:val="008F7B3C"/>
    <w:rsid w:val="00905F0C"/>
    <w:rsid w:val="00907C9F"/>
    <w:rsid w:val="00911849"/>
    <w:rsid w:val="00920665"/>
    <w:rsid w:val="0092168B"/>
    <w:rsid w:val="009225D3"/>
    <w:rsid w:val="009258A7"/>
    <w:rsid w:val="00925C71"/>
    <w:rsid w:val="00926EA7"/>
    <w:rsid w:val="00934258"/>
    <w:rsid w:val="00935E86"/>
    <w:rsid w:val="00937295"/>
    <w:rsid w:val="00953FF8"/>
    <w:rsid w:val="0096227C"/>
    <w:rsid w:val="0096445B"/>
    <w:rsid w:val="00967B2A"/>
    <w:rsid w:val="009723E1"/>
    <w:rsid w:val="0097681C"/>
    <w:rsid w:val="00980569"/>
    <w:rsid w:val="00982DE2"/>
    <w:rsid w:val="0098673F"/>
    <w:rsid w:val="00990A10"/>
    <w:rsid w:val="00993155"/>
    <w:rsid w:val="00996693"/>
    <w:rsid w:val="009A0F41"/>
    <w:rsid w:val="009A3C35"/>
    <w:rsid w:val="009A4DCA"/>
    <w:rsid w:val="009B57AC"/>
    <w:rsid w:val="009B5C08"/>
    <w:rsid w:val="009B7443"/>
    <w:rsid w:val="009C2055"/>
    <w:rsid w:val="009C39AC"/>
    <w:rsid w:val="009C6AFA"/>
    <w:rsid w:val="009C76A0"/>
    <w:rsid w:val="009D0D9E"/>
    <w:rsid w:val="009D17ED"/>
    <w:rsid w:val="009D2179"/>
    <w:rsid w:val="009D5F34"/>
    <w:rsid w:val="009D77E2"/>
    <w:rsid w:val="009E6E91"/>
    <w:rsid w:val="00A0346D"/>
    <w:rsid w:val="00A05661"/>
    <w:rsid w:val="00A06CBF"/>
    <w:rsid w:val="00A10A1D"/>
    <w:rsid w:val="00A11D11"/>
    <w:rsid w:val="00A12C0D"/>
    <w:rsid w:val="00A13364"/>
    <w:rsid w:val="00A2216F"/>
    <w:rsid w:val="00A22AAD"/>
    <w:rsid w:val="00A2433D"/>
    <w:rsid w:val="00A24656"/>
    <w:rsid w:val="00A258E6"/>
    <w:rsid w:val="00A30211"/>
    <w:rsid w:val="00A3326D"/>
    <w:rsid w:val="00A35343"/>
    <w:rsid w:val="00A36A2E"/>
    <w:rsid w:val="00A43E81"/>
    <w:rsid w:val="00A45D53"/>
    <w:rsid w:val="00A46B7B"/>
    <w:rsid w:val="00A6057E"/>
    <w:rsid w:val="00A62121"/>
    <w:rsid w:val="00A66A4F"/>
    <w:rsid w:val="00A7368F"/>
    <w:rsid w:val="00A80D6D"/>
    <w:rsid w:val="00A824D9"/>
    <w:rsid w:val="00A85EE8"/>
    <w:rsid w:val="00A93C1C"/>
    <w:rsid w:val="00A9682C"/>
    <w:rsid w:val="00AA2A5D"/>
    <w:rsid w:val="00AB5F6E"/>
    <w:rsid w:val="00AC5613"/>
    <w:rsid w:val="00AC7F45"/>
    <w:rsid w:val="00AD3A70"/>
    <w:rsid w:val="00AF13D3"/>
    <w:rsid w:val="00AF761F"/>
    <w:rsid w:val="00B0408A"/>
    <w:rsid w:val="00B06ED2"/>
    <w:rsid w:val="00B077A9"/>
    <w:rsid w:val="00B21907"/>
    <w:rsid w:val="00B25D1F"/>
    <w:rsid w:val="00B27FFC"/>
    <w:rsid w:val="00B35C3A"/>
    <w:rsid w:val="00B52678"/>
    <w:rsid w:val="00B55D5D"/>
    <w:rsid w:val="00B6029D"/>
    <w:rsid w:val="00B61307"/>
    <w:rsid w:val="00B62147"/>
    <w:rsid w:val="00B67995"/>
    <w:rsid w:val="00B70EE0"/>
    <w:rsid w:val="00B73C44"/>
    <w:rsid w:val="00B7585C"/>
    <w:rsid w:val="00B8511B"/>
    <w:rsid w:val="00B85C63"/>
    <w:rsid w:val="00B92239"/>
    <w:rsid w:val="00BA700D"/>
    <w:rsid w:val="00BB18B9"/>
    <w:rsid w:val="00BC3AB8"/>
    <w:rsid w:val="00BC4756"/>
    <w:rsid w:val="00BE0D69"/>
    <w:rsid w:val="00BF7D1C"/>
    <w:rsid w:val="00C00CF2"/>
    <w:rsid w:val="00C0253E"/>
    <w:rsid w:val="00C1066A"/>
    <w:rsid w:val="00C176D5"/>
    <w:rsid w:val="00C2092F"/>
    <w:rsid w:val="00C21F04"/>
    <w:rsid w:val="00C24CA8"/>
    <w:rsid w:val="00C34A39"/>
    <w:rsid w:val="00C376C2"/>
    <w:rsid w:val="00C61112"/>
    <w:rsid w:val="00C6465D"/>
    <w:rsid w:val="00C7054B"/>
    <w:rsid w:val="00C776C9"/>
    <w:rsid w:val="00C81FC6"/>
    <w:rsid w:val="00C85DAB"/>
    <w:rsid w:val="00C943E4"/>
    <w:rsid w:val="00C94B19"/>
    <w:rsid w:val="00CA027D"/>
    <w:rsid w:val="00CA0C50"/>
    <w:rsid w:val="00CB442F"/>
    <w:rsid w:val="00CC3FCF"/>
    <w:rsid w:val="00CC41D3"/>
    <w:rsid w:val="00CD288C"/>
    <w:rsid w:val="00CE2D2F"/>
    <w:rsid w:val="00CE5EAF"/>
    <w:rsid w:val="00CE7AD9"/>
    <w:rsid w:val="00CF21DD"/>
    <w:rsid w:val="00CF3142"/>
    <w:rsid w:val="00D007BF"/>
    <w:rsid w:val="00D034DD"/>
    <w:rsid w:val="00D24BD4"/>
    <w:rsid w:val="00D31D5C"/>
    <w:rsid w:val="00D32C6A"/>
    <w:rsid w:val="00D3446A"/>
    <w:rsid w:val="00D37C8B"/>
    <w:rsid w:val="00D4146C"/>
    <w:rsid w:val="00D4175D"/>
    <w:rsid w:val="00D50AA1"/>
    <w:rsid w:val="00D52636"/>
    <w:rsid w:val="00D5386F"/>
    <w:rsid w:val="00D5393D"/>
    <w:rsid w:val="00D55D73"/>
    <w:rsid w:val="00D6059E"/>
    <w:rsid w:val="00D65F93"/>
    <w:rsid w:val="00D81269"/>
    <w:rsid w:val="00D86A19"/>
    <w:rsid w:val="00D93DCE"/>
    <w:rsid w:val="00D960A4"/>
    <w:rsid w:val="00DA5FA3"/>
    <w:rsid w:val="00DA6308"/>
    <w:rsid w:val="00DA719A"/>
    <w:rsid w:val="00DB5DF5"/>
    <w:rsid w:val="00DC34D6"/>
    <w:rsid w:val="00DC6E29"/>
    <w:rsid w:val="00DD1F97"/>
    <w:rsid w:val="00DD294B"/>
    <w:rsid w:val="00DD50A3"/>
    <w:rsid w:val="00DE06EC"/>
    <w:rsid w:val="00DE50C8"/>
    <w:rsid w:val="00DF5E3C"/>
    <w:rsid w:val="00DF7EA3"/>
    <w:rsid w:val="00E01275"/>
    <w:rsid w:val="00E017CB"/>
    <w:rsid w:val="00E046EE"/>
    <w:rsid w:val="00E06790"/>
    <w:rsid w:val="00E06C40"/>
    <w:rsid w:val="00E10B77"/>
    <w:rsid w:val="00E12528"/>
    <w:rsid w:val="00E1281C"/>
    <w:rsid w:val="00E211FC"/>
    <w:rsid w:val="00E21594"/>
    <w:rsid w:val="00E26713"/>
    <w:rsid w:val="00E26F6F"/>
    <w:rsid w:val="00E30F40"/>
    <w:rsid w:val="00E31D86"/>
    <w:rsid w:val="00E31ED0"/>
    <w:rsid w:val="00E43685"/>
    <w:rsid w:val="00E55CEC"/>
    <w:rsid w:val="00E60EF5"/>
    <w:rsid w:val="00E63824"/>
    <w:rsid w:val="00E67739"/>
    <w:rsid w:val="00E7038E"/>
    <w:rsid w:val="00E72396"/>
    <w:rsid w:val="00E73FC1"/>
    <w:rsid w:val="00E8356E"/>
    <w:rsid w:val="00E845C0"/>
    <w:rsid w:val="00E903B6"/>
    <w:rsid w:val="00E92345"/>
    <w:rsid w:val="00E9629F"/>
    <w:rsid w:val="00E9732F"/>
    <w:rsid w:val="00EA1C4A"/>
    <w:rsid w:val="00EA21A8"/>
    <w:rsid w:val="00EA2811"/>
    <w:rsid w:val="00EA7414"/>
    <w:rsid w:val="00EB200F"/>
    <w:rsid w:val="00EB4AE7"/>
    <w:rsid w:val="00EB709C"/>
    <w:rsid w:val="00EC0527"/>
    <w:rsid w:val="00EC7623"/>
    <w:rsid w:val="00ED2315"/>
    <w:rsid w:val="00ED5028"/>
    <w:rsid w:val="00ED5066"/>
    <w:rsid w:val="00EE162E"/>
    <w:rsid w:val="00EE6BA9"/>
    <w:rsid w:val="00EF0E64"/>
    <w:rsid w:val="00F0266C"/>
    <w:rsid w:val="00F0400D"/>
    <w:rsid w:val="00F11AA1"/>
    <w:rsid w:val="00F1671A"/>
    <w:rsid w:val="00F316DE"/>
    <w:rsid w:val="00F34E83"/>
    <w:rsid w:val="00F36DFE"/>
    <w:rsid w:val="00F36F1F"/>
    <w:rsid w:val="00F36F6A"/>
    <w:rsid w:val="00F42B6F"/>
    <w:rsid w:val="00F53890"/>
    <w:rsid w:val="00F541C7"/>
    <w:rsid w:val="00F54880"/>
    <w:rsid w:val="00F57E1D"/>
    <w:rsid w:val="00F665D5"/>
    <w:rsid w:val="00F67E47"/>
    <w:rsid w:val="00F70498"/>
    <w:rsid w:val="00F70AD5"/>
    <w:rsid w:val="00F70DF9"/>
    <w:rsid w:val="00F71A89"/>
    <w:rsid w:val="00F73017"/>
    <w:rsid w:val="00F867CE"/>
    <w:rsid w:val="00F92277"/>
    <w:rsid w:val="00F93A47"/>
    <w:rsid w:val="00F93DFA"/>
    <w:rsid w:val="00F9659F"/>
    <w:rsid w:val="00F96A7E"/>
    <w:rsid w:val="00FA0F18"/>
    <w:rsid w:val="00FA2622"/>
    <w:rsid w:val="00FA2F5F"/>
    <w:rsid w:val="00FA3150"/>
    <w:rsid w:val="00FA7E90"/>
    <w:rsid w:val="00FB18CE"/>
    <w:rsid w:val="00FB1B83"/>
    <w:rsid w:val="00FC38E0"/>
    <w:rsid w:val="00FC5A26"/>
    <w:rsid w:val="00FC718A"/>
    <w:rsid w:val="00FC7798"/>
    <w:rsid w:val="00FD421D"/>
    <w:rsid w:val="00FE11E2"/>
    <w:rsid w:val="00FE4FF0"/>
    <w:rsid w:val="00FF01FE"/>
    <w:rsid w:val="00FF670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 w:type="character" w:styleId="Betoning">
    <w:name w:val="Emphasis"/>
    <w:basedOn w:val="Standardstycketeckensnitt"/>
    <w:uiPriority w:val="20"/>
    <w:qFormat/>
    <w:rsid w:val="00DD50A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107089980">
      <w:bodyDiv w:val="1"/>
      <w:marLeft w:val="0"/>
      <w:marRight w:val="0"/>
      <w:marTop w:val="0"/>
      <w:marBottom w:val="0"/>
      <w:divBdr>
        <w:top w:val="none" w:sz="0" w:space="0" w:color="auto"/>
        <w:left w:val="none" w:sz="0" w:space="0" w:color="auto"/>
        <w:bottom w:val="none" w:sz="0" w:space="0" w:color="auto"/>
        <w:right w:val="none" w:sz="0" w:space="0" w:color="auto"/>
      </w:divBdr>
      <w:divsChild>
        <w:div w:id="352803215">
          <w:marLeft w:val="0"/>
          <w:marRight w:val="0"/>
          <w:marTop w:val="0"/>
          <w:marBottom w:val="0"/>
          <w:divBdr>
            <w:top w:val="none" w:sz="0" w:space="0" w:color="auto"/>
            <w:left w:val="none" w:sz="0" w:space="0" w:color="auto"/>
            <w:bottom w:val="none" w:sz="0" w:space="0" w:color="auto"/>
            <w:right w:val="none" w:sz="0" w:space="0" w:color="auto"/>
          </w:divBdr>
        </w:div>
        <w:div w:id="1484547579">
          <w:marLeft w:val="0"/>
          <w:marRight w:val="0"/>
          <w:marTop w:val="0"/>
          <w:marBottom w:val="0"/>
          <w:divBdr>
            <w:top w:val="none" w:sz="0" w:space="0" w:color="auto"/>
            <w:left w:val="none" w:sz="0" w:space="0" w:color="auto"/>
            <w:bottom w:val="none" w:sz="0" w:space="0" w:color="auto"/>
            <w:right w:val="none" w:sz="0" w:space="0" w:color="auto"/>
          </w:divBdr>
        </w:div>
        <w:div w:id="1964383304">
          <w:marLeft w:val="0"/>
          <w:marRight w:val="0"/>
          <w:marTop w:val="0"/>
          <w:marBottom w:val="0"/>
          <w:divBdr>
            <w:top w:val="none" w:sz="0" w:space="0" w:color="auto"/>
            <w:left w:val="none" w:sz="0" w:space="0" w:color="auto"/>
            <w:bottom w:val="none" w:sz="0" w:space="0" w:color="auto"/>
            <w:right w:val="none" w:sz="0" w:space="0" w:color="auto"/>
          </w:divBdr>
        </w:div>
      </w:divsChild>
    </w:div>
    <w:div w:id="110515520">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686563757">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542399082">
      <w:bodyDiv w:val="1"/>
      <w:marLeft w:val="0"/>
      <w:marRight w:val="0"/>
      <w:marTop w:val="0"/>
      <w:marBottom w:val="0"/>
      <w:divBdr>
        <w:top w:val="none" w:sz="0" w:space="0" w:color="auto"/>
        <w:left w:val="none" w:sz="0" w:space="0" w:color="auto"/>
        <w:bottom w:val="none" w:sz="0" w:space="0" w:color="auto"/>
        <w:right w:val="none" w:sz="0" w:space="0" w:color="auto"/>
      </w:divBdr>
    </w:div>
    <w:div w:id="1562326410">
      <w:bodyDiv w:val="1"/>
      <w:marLeft w:val="0"/>
      <w:marRight w:val="0"/>
      <w:marTop w:val="0"/>
      <w:marBottom w:val="0"/>
      <w:divBdr>
        <w:top w:val="none" w:sz="0" w:space="0" w:color="auto"/>
        <w:left w:val="none" w:sz="0" w:space="0" w:color="auto"/>
        <w:bottom w:val="none" w:sz="0" w:space="0" w:color="auto"/>
        <w:right w:val="none" w:sz="0" w:space="0" w:color="auto"/>
      </w:divBdr>
      <w:divsChild>
        <w:div w:id="2122987386">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 w:id="17900803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3A1F3F-40B3-402D-91C0-116BA7FBC0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5</TotalTime>
  <Pages>16</Pages>
  <Words>5770</Words>
  <Characters>30583</Characters>
  <Application>Microsoft Office Word</Application>
  <DocSecurity>0</DocSecurity>
  <Lines>254</Lines>
  <Paragraphs>72</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3628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22</cp:revision>
  <cp:lastPrinted>2015-03-16T09:19:00Z</cp:lastPrinted>
  <dcterms:created xsi:type="dcterms:W3CDTF">2015-03-16T09:19:00Z</dcterms:created>
  <dcterms:modified xsi:type="dcterms:W3CDTF">2015-03-19T16:13:00Z</dcterms:modified>
  <cp:category/>
</cp:coreProperties>
</file>